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2200" w:rsidRPr="006075D9" w:rsidRDefault="00BA725F" w:rsidP="005B7318">
      <w:pPr>
        <w:pStyle w:val="1"/>
        <w:jc w:val="left"/>
      </w:pPr>
      <w:r w:rsidRPr="006075D9">
        <w:rPr>
          <w:rFonts w:hint="eastAsia"/>
        </w:rPr>
        <w:t>hdfs</w:t>
      </w:r>
      <w:r w:rsidRPr="006075D9">
        <w:rPr>
          <w:rFonts w:hint="eastAsia"/>
        </w:rPr>
        <w:t>总结</w:t>
      </w:r>
    </w:p>
    <w:p w:rsidR="00A55609" w:rsidRPr="006075D9" w:rsidRDefault="008D512A" w:rsidP="005B7318">
      <w:pPr>
        <w:pStyle w:val="2"/>
        <w:jc w:val="left"/>
      </w:pPr>
      <w:r w:rsidRPr="006075D9">
        <w:rPr>
          <w:rFonts w:hint="eastAsia"/>
        </w:rPr>
        <w:t>NN</w:t>
      </w:r>
      <w:r w:rsidR="00A55609" w:rsidRPr="006075D9">
        <w:rPr>
          <w:rFonts w:hint="eastAsia"/>
        </w:rPr>
        <w:t>的启动过程</w:t>
      </w:r>
    </w:p>
    <w:p w:rsidR="00A55609" w:rsidRPr="006075D9" w:rsidRDefault="00A55609" w:rsidP="005B7318">
      <w:pPr>
        <w:pStyle w:val="a5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ame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是正常启动</w:t>
      </w:r>
      <w:r w:rsidR="008E69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非</w:t>
      </w:r>
      <w:r w:rsidR="008E69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format</w:t>
      </w:r>
      <w:r w:rsidR="008E69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则会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方法里完成初始化和启动的全部工作</w:t>
      </w:r>
      <w:r w:rsidR="00631AE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:</w:t>
      </w:r>
    </w:p>
    <w:p w:rsidR="00A55609" w:rsidRPr="006075D9" w:rsidRDefault="00CE7446" w:rsidP="005B73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hint="eastAsia"/>
          <w:sz w:val="20"/>
        </w:rPr>
        <w:t>i</w:t>
      </w:r>
      <w:r w:rsidR="00A55609" w:rsidRPr="006075D9">
        <w:rPr>
          <w:rFonts w:hint="eastAsia"/>
          <w:sz w:val="20"/>
        </w:rPr>
        <w:t>nitialize</w:t>
      </w:r>
      <w:r w:rsidR="00A556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首先进行一些权限方面的配置，然后初始化</w:t>
      </w:r>
      <w:r w:rsidR="00A55609"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A55609" w:rsidRPr="006075D9">
        <w:rPr>
          <w:rFonts w:ascii="Consolas" w:hAnsi="Consolas" w:cs="Consolas"/>
          <w:color w:val="0000C0"/>
          <w:kern w:val="0"/>
          <w:sz w:val="20"/>
          <w:szCs w:val="20"/>
        </w:rPr>
        <w:t>namesystem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="00A55609"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FSNamesystem(</w:t>
      </w:r>
      <w:r w:rsidR="00A55609"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  <w:r w:rsidR="00A556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大部分的启动工作都在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A556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内部完成。</w:t>
      </w:r>
    </w:p>
    <w:p w:rsidR="00A55609" w:rsidRPr="006075D9" w:rsidRDefault="00A55609" w:rsidP="005B73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内部也有一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在这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initializ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中，会初始化整个系统的大部分模块：</w:t>
      </w:r>
    </w:p>
    <w:p w:rsidR="00A55609" w:rsidRPr="006075D9" w:rsidRDefault="00A55609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FSDirectory(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, conf);</w:t>
      </w:r>
    </w:p>
    <w:p w:rsidR="00A55609" w:rsidRPr="006075D9" w:rsidRDefault="00A55609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加载保存的文件系统镜像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i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04BB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下面会具体讲到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A55609" w:rsidRPr="006075D9" w:rsidRDefault="00A55609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安全模式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SafeModeInfo(conf);</w:t>
      </w:r>
      <w:r w:rsidR="00CE7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然后调用</w:t>
      </w:r>
      <w:r w:rsidR="00CE7446" w:rsidRPr="006075D9">
        <w:rPr>
          <w:rFonts w:ascii="Consolas" w:hAnsi="Consolas" w:cs="Consolas"/>
          <w:color w:val="000000"/>
          <w:kern w:val="0"/>
          <w:sz w:val="20"/>
          <w:szCs w:val="20"/>
        </w:rPr>
        <w:t>setBlockTotal</w:t>
      </w:r>
      <w:r w:rsidR="00CE7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设置</w:t>
      </w:r>
      <w:r w:rsidR="00CE7446" w:rsidRPr="006075D9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  <w:r w:rsidR="00CE7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E7446" w:rsidRPr="006075D9">
        <w:rPr>
          <w:rFonts w:ascii="Consolas" w:hAnsi="Consolas" w:cs="Consolas"/>
          <w:color w:val="0000C0"/>
          <w:kern w:val="0"/>
          <w:sz w:val="20"/>
          <w:szCs w:val="20"/>
        </w:rPr>
        <w:t>blockTotal</w:t>
      </w:r>
      <w:r w:rsidR="00CE7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属性（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因为此时已经从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image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和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edits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恢复了文件系统的目录结构，所以可以获得系统内的所有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CE744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数目</w:t>
      </w:r>
      <w:r w:rsidR="00CE7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E7446" w:rsidRPr="006075D9" w:rsidRDefault="00CE7446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处理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安全模式的细节，</w:t>
      </w:r>
      <w:r w:rsidR="00104BBF" w:rsidRPr="006075D9">
        <w:rPr>
          <w:rFonts w:ascii="Consolas" w:hAnsi="Consolas" w:cs="Consolas"/>
          <w:color w:val="000000"/>
          <w:kern w:val="0"/>
          <w:sz w:val="20"/>
          <w:szCs w:val="20"/>
        </w:rPr>
        <w:t>setBlockTotal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除了设置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afemode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总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目外，还会调用</w:t>
      </w:r>
      <w:r w:rsidR="00104BBF" w:rsidRPr="006075D9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104BBF" w:rsidRPr="006075D9">
        <w:rPr>
          <w:rFonts w:ascii="Consolas" w:hAnsi="Consolas" w:cs="Consolas"/>
          <w:color w:val="000000"/>
          <w:kern w:val="0"/>
          <w:sz w:val="20"/>
          <w:szCs w:val="20"/>
        </w:rPr>
        <w:t>checkMode</w:t>
      </w:r>
      <w:r w:rsidR="00104BB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104BBF" w:rsidRPr="006075D9" w:rsidRDefault="00104BBF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checkM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会检查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目是否达到配置的阈值（默认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0.999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，如果没有达到会马上进入安全模式，并启动一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afeModeMoni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线程</w:t>
      </w:r>
    </w:p>
    <w:p w:rsidR="00104BBF" w:rsidRPr="006075D9" w:rsidRDefault="00104BBF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afeModeMoni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每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秒检查一次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目是否达到阈值</w:t>
      </w:r>
      <w:r w:rsidR="00EF212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B37CE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其实是等待</w:t>
      </w:r>
      <w:r w:rsidR="00EF212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1C3977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向</w:t>
      </w:r>
      <w:r w:rsidR="001C3977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="001C3977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报到的过程</w:t>
      </w:r>
      <w:r w:rsidR="00EF212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达到了则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afeMode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0C00EC" w:rsidRPr="006075D9">
        <w:rPr>
          <w:rFonts w:ascii="Consolas" w:hAnsi="Consolas" w:cs="Consolas"/>
          <w:color w:val="000000"/>
          <w:kern w:val="0"/>
          <w:sz w:val="20"/>
          <w:szCs w:val="20"/>
        </w:rPr>
        <w:t>leav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退出安全模式</w:t>
      </w:r>
      <w:r w:rsidR="000C00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3788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达到阈值之后</w:t>
      </w:r>
      <w:r w:rsidR="000C00E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会等待</w:t>
      </w:r>
      <w:r w:rsidR="000C00EC" w:rsidRPr="006075D9">
        <w:rPr>
          <w:rFonts w:ascii="Consolas" w:hAnsi="Consolas" w:cs="Consolas"/>
          <w:color w:val="00B050"/>
          <w:kern w:val="0"/>
          <w:sz w:val="20"/>
          <w:szCs w:val="20"/>
        </w:rPr>
        <w:t>extension</w:t>
      </w:r>
      <w:r w:rsidR="000C00E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时间，默认为</w:t>
      </w:r>
      <w:r w:rsidR="000C00E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30</w:t>
      </w:r>
      <w:r w:rsidR="000C00E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秒</w:t>
      </w:r>
      <w:r w:rsidR="000C00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04BBF" w:rsidRPr="006075D9" w:rsidRDefault="000C00EC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eav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先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processMisReplicatedBlock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处理所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="00CA1D1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销毁</w:t>
      </w:r>
      <w:r w:rsidR="00CA1D11" w:rsidRPr="006075D9">
        <w:rPr>
          <w:rFonts w:ascii="Consolas" w:hAnsi="Consolas" w:cs="Consolas"/>
          <w:color w:val="0000C0"/>
          <w:kern w:val="0"/>
          <w:sz w:val="20"/>
          <w:szCs w:val="20"/>
        </w:rPr>
        <w:t>safeMode</w:t>
      </w:r>
    </w:p>
    <w:p w:rsidR="002D346A" w:rsidRPr="006075D9" w:rsidRDefault="00EF212F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processMisReplicatedBlocks</w:t>
      </w:r>
      <w:r w:rsidR="003F096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遍历</w:t>
      </w:r>
      <w:r w:rsidR="003F0965" w:rsidRPr="006075D9">
        <w:rPr>
          <w:rFonts w:ascii="Consolas" w:hAnsi="Consolas" w:cs="Consolas"/>
          <w:color w:val="0000C0"/>
          <w:kern w:val="0"/>
          <w:sz w:val="20"/>
          <w:szCs w:val="20"/>
        </w:rPr>
        <w:t>blocksMap</w:t>
      </w:r>
      <w:r w:rsidR="003F096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所有</w:t>
      </w:r>
      <w:r w:rsidR="003F096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3F096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找出</w:t>
      </w:r>
      <w:r w:rsidR="002D346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2D346A" w:rsidRPr="006075D9" w:rsidRDefault="002D346A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副本不足的，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</w:p>
    <w:p w:rsidR="002D346A" w:rsidRPr="006075D9" w:rsidRDefault="002D346A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副本多余的，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EF212F" w:rsidRPr="006075D9" w:rsidRDefault="003F0965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系统不能识别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2D346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2D346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即</w:t>
      </w:r>
      <w:r w:rsidR="002D346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2D346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对应的文件不存在</w:t>
      </w:r>
      <w:r w:rsidR="002D346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，添加到</w:t>
      </w:r>
      <w:r w:rsidR="002D346A" w:rsidRPr="006075D9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A55609" w:rsidRPr="006075D9" w:rsidRDefault="00A55609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几个线程，用于监控系统状态，包括：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心跳监控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HeartbeatMonitor</w:t>
      </w:r>
      <w:r w:rsidR="00743E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,</w:t>
      </w:r>
      <w:r w:rsidR="00743E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定期检查</w:t>
      </w:r>
      <w:r w:rsidR="00743EED" w:rsidRPr="006075D9">
        <w:rPr>
          <w:rFonts w:ascii="Consolas" w:hAnsi="Consolas" w:cs="Consolas"/>
          <w:color w:val="0000C0"/>
          <w:kern w:val="0"/>
          <w:sz w:val="20"/>
          <w:szCs w:val="20"/>
        </w:rPr>
        <w:t>heartbeats</w:t>
      </w:r>
      <w:r w:rsidR="00743E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的</w:t>
      </w:r>
      <w:r w:rsidR="00743E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743E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否过期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租约监控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easeManag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副本状态监控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ReplicationMonitor</w:t>
      </w:r>
      <w:r w:rsidR="001E406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="001E4063"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="001E406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1E4063" w:rsidRPr="006075D9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  <w:r w:rsidR="001E406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从中选取要添加和要减少的副本，并执行副本操作</w:t>
      </w:r>
    </w:p>
    <w:p w:rsidR="001E4063" w:rsidRPr="006075D9" w:rsidRDefault="001E4063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="00115A2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，需要增加副本数的</w:t>
      </w:r>
      <w:r w:rsidR="00115A2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查询到合适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后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并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移除</w:t>
      </w:r>
      <w:r w:rsidR="009060D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最后其实是添加到</w:t>
      </w:r>
      <w:r w:rsidR="009060DC" w:rsidRPr="006075D9">
        <w:rPr>
          <w:rFonts w:ascii="Consolas" w:hAnsi="Consolas" w:cs="Consolas"/>
          <w:color w:val="000000"/>
          <w:kern w:val="0"/>
          <w:sz w:val="20"/>
          <w:szCs w:val="20"/>
        </w:rPr>
        <w:t>DatanodeDescriptor</w:t>
      </w:r>
      <w:r w:rsidR="009060D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9060DC" w:rsidRPr="006075D9">
        <w:rPr>
          <w:rFonts w:ascii="Consolas" w:hAnsi="Consolas" w:cs="Consolas"/>
          <w:color w:val="0000C0"/>
          <w:kern w:val="0"/>
          <w:sz w:val="20"/>
          <w:szCs w:val="20"/>
        </w:rPr>
        <w:t>replicateBlocks</w:t>
      </w:r>
      <w:r w:rsidR="009060D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队列中</w:t>
      </w:r>
      <w:r w:rsidR="00F271B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在下次心跳时会被发送到</w:t>
      </w:r>
      <w:r w:rsidR="00E9083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="00F271B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9060D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E778AE" w:rsidRPr="006075D9" w:rsidRDefault="00E778AE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选取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使用</w:t>
      </w:r>
      <w:r w:rsidRPr="006075D9">
        <w:rPr>
          <w:rFonts w:ascii="微软雅黑" w:eastAsia="微软雅黑" w:hAnsi="微软雅黑" w:hint="eastAsia"/>
          <w:sz w:val="18"/>
          <w:szCs w:val="18"/>
        </w:rPr>
        <w:t>ReplicationTargetChoos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chooseTarg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115A21" w:rsidRPr="006075D9" w:rsidRDefault="00115A21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需要删除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所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查找出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本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次应该执行的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添加到</w:t>
      </w:r>
      <w:r w:rsidR="002B7F1F" w:rsidRPr="006075D9">
        <w:rPr>
          <w:rFonts w:ascii="Consolas" w:hAnsi="Consolas" w:cs="Consolas"/>
          <w:color w:val="000000"/>
          <w:kern w:val="0"/>
          <w:sz w:val="20"/>
          <w:szCs w:val="20"/>
        </w:rPr>
        <w:t>DatanodeDescriptor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2B7F1F" w:rsidRPr="006075D9">
        <w:rPr>
          <w:rFonts w:ascii="Consolas" w:hAnsi="Consolas" w:cs="Consolas"/>
          <w:color w:val="0000C0"/>
          <w:kern w:val="0"/>
          <w:sz w:val="20"/>
          <w:szCs w:val="20"/>
        </w:rPr>
        <w:t>invalidateBlocks</w:t>
      </w:r>
      <w:r w:rsidR="002B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列表中</w:t>
      </w:r>
    </w:p>
    <w:p w:rsidR="00AA539E" w:rsidRPr="006075D9" w:rsidRDefault="00AA539E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HeartbeatMoni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还会定期监控那些超时没有完成的副本请求，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删除并再移动回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583E97" w:rsidRPr="006075D9" w:rsidRDefault="00583E97" w:rsidP="005B7318">
      <w:pPr>
        <w:pStyle w:val="a5"/>
        <w:numPr>
          <w:ilvl w:val="4"/>
          <w:numId w:val="1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上面两种副本变更都会在下次心跳中发送给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处理</w:t>
      </w:r>
    </w:p>
    <w:p w:rsidR="002C4402" w:rsidRPr="006075D9" w:rsidRDefault="002C4402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正在处理中的副本监控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PendingReplicationMoni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  <w:r w:rsidR="00FE07A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选出超时的，添加到</w:t>
      </w:r>
      <w:r w:rsidR="00FE07A3" w:rsidRPr="006075D9">
        <w:rPr>
          <w:rFonts w:ascii="Consolas" w:hAnsi="Consolas" w:cs="Consolas"/>
          <w:color w:val="0000C0"/>
          <w:kern w:val="0"/>
          <w:sz w:val="20"/>
          <w:szCs w:val="20"/>
        </w:rPr>
        <w:t>timedOutItem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监控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ecommissionManag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Monitor</w:t>
      </w:r>
      <w:r w:rsidR="009B33D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定期检查</w:t>
      </w:r>
      <w:r w:rsidR="009B33D1" w:rsidRPr="006075D9">
        <w:rPr>
          <w:rFonts w:ascii="Consolas" w:hAnsi="Consolas" w:cs="Consolas"/>
          <w:color w:val="3F5FBF"/>
          <w:kern w:val="0"/>
          <w:sz w:val="20"/>
          <w:szCs w:val="20"/>
        </w:rPr>
        <w:t>decommissioning</w:t>
      </w:r>
      <w:r w:rsidR="009B33D1" w:rsidRPr="006075D9"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</w:t>
      </w:r>
      <w:r w:rsidR="009B33D1" w:rsidRPr="006075D9">
        <w:rPr>
          <w:rFonts w:ascii="Consolas" w:hAnsi="Consolas" w:cs="Consolas"/>
          <w:color w:val="3F5FBF"/>
          <w:kern w:val="0"/>
          <w:sz w:val="20"/>
          <w:szCs w:val="20"/>
        </w:rPr>
        <w:t>node</w:t>
      </w:r>
      <w:r w:rsidR="009B33D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状态，调用</w:t>
      </w:r>
      <w:r w:rsidR="009B33D1"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9B33D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9B33D1" w:rsidRPr="006075D9">
        <w:rPr>
          <w:rFonts w:ascii="Consolas" w:hAnsi="Consolas" w:cs="Consolas"/>
          <w:color w:val="000000"/>
          <w:kern w:val="0"/>
          <w:sz w:val="20"/>
          <w:szCs w:val="20"/>
        </w:rPr>
        <w:t>checkDecommissionStateInternal</w:t>
      </w:r>
      <w:r w:rsidR="009B33D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A55609" w:rsidRPr="006075D9" w:rsidRDefault="00A55609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另外还有几个数据结构，用于维护系统状态：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整个文件系统的逻辑层次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FSDirectory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ir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lock-&gt;Blcok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BlocksMap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sMap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包含了</w:t>
      </w:r>
      <w:r w:rsidRPr="006075D9">
        <w:rPr>
          <w:rFonts w:ascii="Consolas" w:hAnsi="Consolas" w:cs="Consolas"/>
          <w:color w:val="3F7F5F"/>
          <w:kern w:val="0"/>
          <w:sz w:val="20"/>
          <w:szCs w:val="20"/>
        </w:rPr>
        <w:t>INode, datanodes, self ref</w:t>
      </w:r>
      <w:r w:rsidRPr="006075D9">
        <w:rPr>
          <w:rFonts w:hint="eastAsia"/>
        </w:rPr>
        <w:t>等信息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</w:rPr>
        <w:t>）</w:t>
      </w:r>
    </w:p>
    <w:p w:rsidR="00A55609" w:rsidRPr="006075D9" w:rsidRDefault="00C271EA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废弃的</w:t>
      </w:r>
      <w:r w:rsidR="00A556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A556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="00A55609" w:rsidRPr="006075D9">
        <w:rPr>
          <w:rFonts w:ascii="Consolas" w:hAnsi="Consolas" w:cs="Consolas"/>
          <w:color w:val="3F5FBF"/>
          <w:kern w:val="0"/>
          <w:sz w:val="20"/>
          <w:szCs w:val="20"/>
        </w:rPr>
        <w:t xml:space="preserve">Block </w:t>
      </w:r>
      <w:r w:rsidR="00A55609" w:rsidRPr="006075D9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="00A55609" w:rsidRPr="006075D9">
        <w:rPr>
          <w:rFonts w:ascii="Consolas" w:hAnsi="Consolas" w:cs="Consolas"/>
          <w:color w:val="3F5FBF"/>
          <w:kern w:val="0"/>
          <w:sz w:val="20"/>
          <w:szCs w:val="20"/>
        </w:rPr>
        <w:t xml:space="preserve"> TreeSet</w:t>
      </w:r>
      <w:r w:rsidR="00A55609" w:rsidRPr="006075D9">
        <w:rPr>
          <w:rFonts w:ascii="Consolas" w:hAnsi="Consolas" w:cs="Consolas"/>
          <w:color w:val="7F7F9F"/>
          <w:kern w:val="0"/>
          <w:sz w:val="20"/>
          <w:szCs w:val="20"/>
        </w:rPr>
        <w:t>&lt;DatanodeDescriptor&gt;</w:t>
      </w:r>
      <w:r w:rsidR="00A55609" w:rsidRPr="006075D9">
        <w:rPr>
          <w:rFonts w:hint="eastAsia"/>
        </w:rPr>
        <w:t>：</w:t>
      </w:r>
      <w:r w:rsidR="00A55609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CorruptReplicasMap </w:t>
      </w:r>
      <w:r w:rsidR="00A55609" w:rsidRPr="006075D9">
        <w:rPr>
          <w:rFonts w:ascii="Consolas" w:hAnsi="Consolas" w:cs="Consolas"/>
          <w:color w:val="0000C0"/>
          <w:kern w:val="0"/>
          <w:sz w:val="20"/>
          <w:szCs w:val="20"/>
        </w:rPr>
        <w:t>corruptReplica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其上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映射</w:t>
      </w:r>
      <w:r w:rsidRPr="006075D9">
        <w:rPr>
          <w:rFonts w:ascii="Consolas" w:hAnsi="Consolas" w:cs="Consolas"/>
          <w:color w:val="3F5FBF"/>
          <w:kern w:val="0"/>
          <w:sz w:val="20"/>
          <w:szCs w:val="20"/>
        </w:rPr>
        <w:t xml:space="preserve">StorageID </w:t>
      </w:r>
      <w:r w:rsidRPr="006075D9">
        <w:rPr>
          <w:rFonts w:ascii="Consolas" w:hAnsi="Consolas" w:cs="Consolas"/>
          <w:color w:val="7F7F9F"/>
          <w:kern w:val="0"/>
          <w:sz w:val="20"/>
          <w:szCs w:val="20"/>
        </w:rPr>
        <w:t>-&gt;</w:t>
      </w:r>
      <w:r w:rsidRPr="006075D9">
        <w:rPr>
          <w:rFonts w:ascii="Consolas" w:hAnsi="Consolas" w:cs="Consolas"/>
          <w:color w:val="3F5FBF"/>
          <w:kern w:val="0"/>
          <w:sz w:val="20"/>
          <w:szCs w:val="20"/>
        </w:rPr>
        <w:t xml:space="preserve"> DatanodeDescrip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NavigableMap&lt;String, DatanodeDescriptor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nodeMap</w:t>
      </w:r>
      <w:r w:rsidRPr="006075D9">
        <w:rPr>
          <w:rFonts w:hint="eastAsia"/>
        </w:rPr>
        <w:t>（</w:t>
      </w:r>
      <w:r w:rsidRPr="006075D9">
        <w:rPr>
          <w:rFonts w:ascii="Consolas" w:hAnsi="Consolas" w:cs="Consolas"/>
          <w:color w:val="3F5FBF"/>
          <w:kern w:val="0"/>
          <w:sz w:val="20"/>
          <w:szCs w:val="20"/>
        </w:rPr>
        <w:t>DatanodeDescript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存储了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而通过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cok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可以索引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上所有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hint="eastAsia"/>
        </w:rPr>
        <w:t>）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废弃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Pr="006075D9">
        <w:rPr>
          <w:rFonts w:hint="eastAsia"/>
        </w:rPr>
        <w:t>，</w:t>
      </w:r>
      <w:r w:rsidRPr="006075D9">
        <w:rPr>
          <w:rFonts w:ascii="Consolas" w:hAnsi="Consolas" w:cs="Consolas"/>
          <w:color w:val="3F7F5F"/>
          <w:kern w:val="0"/>
          <w:sz w:val="20"/>
          <w:szCs w:val="20"/>
        </w:rPr>
        <w:t>StorageID -&gt; ArrayList&lt;Block&gt;</w:t>
      </w:r>
      <w:r w:rsidRPr="006075D9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ntInvalidateSet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多余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，</w:t>
      </w:r>
      <w:r w:rsidRPr="006075D9">
        <w:rPr>
          <w:rFonts w:ascii="Consolas" w:hAnsi="Consolas" w:cs="Consolas"/>
          <w:color w:val="3F7F5F"/>
          <w:kern w:val="0"/>
          <w:sz w:val="20"/>
          <w:szCs w:val="20"/>
        </w:rPr>
        <w:t>StorageID -&gt; TreeSet&lt;Block&gt;</w:t>
      </w:r>
      <w:r w:rsidRPr="006075D9">
        <w:rPr>
          <w:rFonts w:hint="eastAsia"/>
        </w:rPr>
        <w:t>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Map&lt;String, Collection&lt;Block&gt;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excessReplicateMap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心跳信息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ArrayList&lt;DatanodeDescriptor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heartbeat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需要更多副本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集合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UnderReplicatedBlocks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neededReplication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正在执行副本备份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集合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PendingReplicationBlocks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pendingReplications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租约集合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LeaseManager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leaseManager</w:t>
      </w:r>
    </w:p>
    <w:p w:rsidR="00A55609" w:rsidRPr="006075D9" w:rsidRDefault="00A55609" w:rsidP="005B7318">
      <w:pPr>
        <w:pStyle w:val="a5"/>
        <w:numPr>
          <w:ilvl w:val="3"/>
          <w:numId w:val="1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映射信息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Host2NodesMap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host2DataNodeMap</w:t>
      </w:r>
      <w:r w:rsidRPr="006075D9">
        <w:rPr>
          <w:rFonts w:hint="eastAsia"/>
        </w:rPr>
        <w:t>（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因为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ho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可能被映射到多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atanode</w:t>
      </w:r>
      <w:r w:rsidRPr="006075D9">
        <w:rPr>
          <w:rFonts w:hint="eastAsia"/>
        </w:rPr>
        <w:t>）</w:t>
      </w:r>
    </w:p>
    <w:p w:rsidR="00A55609" w:rsidRPr="006075D9" w:rsidRDefault="00A55609" w:rsidP="005B7318">
      <w:pPr>
        <w:pStyle w:val="a5"/>
        <w:numPr>
          <w:ilvl w:val="1"/>
          <w:numId w:val="1"/>
        </w:numPr>
        <w:ind w:firstLineChars="0"/>
        <w:jc w:val="left"/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结束后</w:t>
      </w:r>
      <w:r w:rsidRPr="006075D9">
        <w:rPr>
          <w:rFonts w:hint="eastAsia"/>
        </w:rPr>
        <w:t>，</w:t>
      </w:r>
      <w:r w:rsidRPr="006075D9">
        <w:rPr>
          <w:rFonts w:hint="eastAsia"/>
        </w:rPr>
        <w:t>Name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3F7F5F"/>
          <w:kern w:val="0"/>
          <w:sz w:val="20"/>
          <w:szCs w:val="20"/>
        </w:rPr>
        <w:t>rpc server</w:t>
      </w:r>
      <w:r w:rsidRPr="006075D9">
        <w:rPr>
          <w:rFonts w:ascii="Consolas" w:hAnsi="Consolas" w:cs="Consolas" w:hint="eastAsia"/>
          <w:color w:val="3F7F5F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RPC.</w:t>
      </w:r>
      <w:r w:rsidRPr="006075D9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Server</w:t>
      </w:r>
      <w:r w:rsidRPr="006075D9">
        <w:rPr>
          <w:rFonts w:hint="eastAsia"/>
        </w:rPr>
        <w:t>。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然后启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http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pc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服务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tartHttpServer(conf);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erve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A55609" w:rsidRPr="006075D9" w:rsidRDefault="00A55609" w:rsidP="005B7318">
      <w:pPr>
        <w:pStyle w:val="a5"/>
        <w:numPr>
          <w:ilvl w:val="1"/>
          <w:numId w:val="1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最后，会启动垃圾回收器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tartTrashEmptier(conf);</w:t>
      </w:r>
    </w:p>
    <w:p w:rsidR="00D943D2" w:rsidRPr="006075D9" w:rsidRDefault="008E69A1" w:rsidP="005B7318">
      <w:pPr>
        <w:pStyle w:val="a5"/>
        <w:numPr>
          <w:ilvl w:val="0"/>
          <w:numId w:val="1"/>
        </w:numPr>
        <w:ind w:firstLineChars="0"/>
        <w:jc w:val="left"/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存储</w:t>
      </w:r>
      <w:r w:rsidRPr="006075D9">
        <w:rPr>
          <w:rFonts w:ascii="Consolas" w:hAnsi="Consolas" w:cs="Consolas"/>
          <w:color w:val="3F5FBF"/>
          <w:kern w:val="0"/>
          <w:sz w:val="20"/>
          <w:szCs w:val="20"/>
        </w:rPr>
        <w:t>filesystem directory state</w:t>
      </w:r>
      <w:r w:rsidRPr="006075D9">
        <w:rPr>
          <w:rFonts w:ascii="Consolas" w:hAnsi="Consolas" w:cs="Consolas" w:hint="eastAsia"/>
          <w:color w:val="3F5FBF"/>
          <w:kern w:val="0"/>
          <w:sz w:val="20"/>
          <w:szCs w:val="20"/>
        </w:rPr>
        <w:t>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实时维护了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filename-&gt;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s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映射，并记录日志到硬盘</w:t>
      </w:r>
      <w:r w:rsidR="008D512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8E69A1" w:rsidRPr="006075D9" w:rsidRDefault="008D512A" w:rsidP="005B7318">
      <w:pPr>
        <w:pStyle w:val="a5"/>
        <w:numPr>
          <w:ilvl w:val="1"/>
          <w:numId w:val="1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启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DD368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时，在</w:t>
      </w:r>
      <w:r w:rsidR="00DD3684" w:rsidRPr="006075D9">
        <w:rPr>
          <w:rFonts w:ascii="Consolas" w:hAnsi="Consolas" w:cs="Consolas"/>
          <w:color w:val="000000"/>
          <w:kern w:val="0"/>
          <w:sz w:val="20"/>
          <w:szCs w:val="20"/>
        </w:rPr>
        <w:t>FSNamesystem</w:t>
      </w:r>
      <w:r w:rsidR="00DD368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初始化方法中会调用</w:t>
      </w:r>
      <w:r w:rsidR="00DD5B39" w:rsidRPr="006075D9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="00D943D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来加载整个文件系统的镜像</w:t>
      </w:r>
      <w:r w:rsidR="005E373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实际是</w:t>
      </w:r>
      <w:r w:rsidR="0091781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先后</w:t>
      </w:r>
      <w:r w:rsidR="005E373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5E3735" w:rsidRPr="006075D9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="005E373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5E3735" w:rsidRPr="006075D9">
        <w:rPr>
          <w:rFonts w:ascii="Consolas" w:hAnsi="Consolas" w:cs="Consolas"/>
          <w:color w:val="FF0000"/>
          <w:kern w:val="0"/>
          <w:sz w:val="20"/>
          <w:szCs w:val="20"/>
        </w:rPr>
        <w:t>loadFSImage</w:t>
      </w:r>
      <w:r w:rsidR="003270A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3270A9" w:rsidRPr="006075D9">
        <w:rPr>
          <w:rFonts w:ascii="Consolas" w:hAnsi="Consolas" w:cs="Consolas"/>
          <w:color w:val="FF0000"/>
          <w:kern w:val="0"/>
          <w:sz w:val="20"/>
          <w:szCs w:val="20"/>
        </w:rPr>
        <w:t>loadFSEdits</w:t>
      </w:r>
      <w:r w:rsidR="003270A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两个方法</w:t>
      </w:r>
    </w:p>
    <w:p w:rsidR="0091781E" w:rsidRPr="006075D9" w:rsidRDefault="0091781E" w:rsidP="005B7318">
      <w:pPr>
        <w:pStyle w:val="a5"/>
        <w:numPr>
          <w:ilvl w:val="1"/>
          <w:numId w:val="1"/>
        </w:numPr>
        <w:ind w:firstLineChars="0"/>
        <w:jc w:val="left"/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oadFSImag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从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Imag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文件中加载整个文件系统的镜像</w:t>
      </w:r>
      <w:r w:rsidR="001F772B" w:rsidRPr="006075D9">
        <w:rPr>
          <w:rFonts w:ascii="Consolas" w:hAnsi="Consolas" w:cs="Consolas" w:hint="eastAsia"/>
          <w:color w:val="000000"/>
          <w:sz w:val="20"/>
          <w:szCs w:val="20"/>
        </w:rPr>
        <w:t>（</w:t>
      </w:r>
      <w:r w:rsidR="001F772B" w:rsidRPr="006075D9">
        <w:rPr>
          <w:rFonts w:ascii="Consolas" w:hAnsi="Consolas" w:cs="Consolas" w:hint="eastAsia"/>
          <w:color w:val="00B050"/>
          <w:sz w:val="20"/>
          <w:szCs w:val="20"/>
        </w:rPr>
        <w:t>因为配置项</w:t>
      </w:r>
      <w:r w:rsidR="001F772B" w:rsidRPr="006075D9">
        <w:rPr>
          <w:rFonts w:ascii="Consolas" w:hAnsi="Consolas" w:cs="Consolas"/>
          <w:color w:val="00B050"/>
          <w:kern w:val="0"/>
          <w:sz w:val="20"/>
          <w:szCs w:val="20"/>
        </w:rPr>
        <w:t>dfs.</w:t>
      </w:r>
      <w:r w:rsidR="001F772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ame</w:t>
      </w:r>
      <w:r w:rsidR="001F772B" w:rsidRPr="006075D9">
        <w:rPr>
          <w:rFonts w:ascii="Consolas" w:hAnsi="Consolas" w:cs="Consolas"/>
          <w:color w:val="00B050"/>
          <w:kern w:val="0"/>
          <w:sz w:val="20"/>
          <w:szCs w:val="20"/>
        </w:rPr>
        <w:t>.dir</w:t>
      </w:r>
      <w:r w:rsidR="001F772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的每个目录都保存了镜像文件，所以要先选取一个最新的</w:t>
      </w:r>
      <w:r w:rsidR="001F772B" w:rsidRPr="006075D9">
        <w:rPr>
          <w:rFonts w:ascii="Consolas" w:hAnsi="Consolas" w:cs="Consolas" w:hint="eastAsia"/>
          <w:color w:val="00000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，</w:t>
      </w:r>
      <w:r w:rsidR="00FA1AEB" w:rsidRPr="006075D9">
        <w:rPr>
          <w:rFonts w:ascii="Consolas" w:hAnsi="Consolas" w:cs="Consolas" w:hint="eastAsia"/>
          <w:color w:val="000000"/>
          <w:sz w:val="20"/>
          <w:szCs w:val="20"/>
        </w:rPr>
        <w:t>镜像文件存储格式为：</w:t>
      </w:r>
    </w:p>
    <w:p w:rsidR="00841F73" w:rsidRPr="006075D9" w:rsidRDefault="00FD6DAE" w:rsidP="005B7318">
      <w:pPr>
        <w:pStyle w:val="a5"/>
        <w:ind w:left="840" w:firstLineChars="0" w:firstLine="0"/>
        <w:jc w:val="left"/>
      </w:pPr>
      <w:r w:rsidRPr="006075D9">
        <w:object w:dxaOrig="7341" w:dyaOrig="5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76pt" o:ole="">
            <v:imagedata r:id="rId8" o:title=""/>
          </v:shape>
          <o:OLEObject Type="Embed" ProgID="Visio.Drawing.11" ShapeID="_x0000_i1025" DrawAspect="Content" ObjectID="_1408457663" r:id="rId9"/>
        </w:object>
      </w:r>
    </w:p>
    <w:p w:rsidR="000360B6" w:rsidRPr="006075D9" w:rsidRDefault="000360B6" w:rsidP="005B7318">
      <w:pPr>
        <w:pStyle w:val="a5"/>
        <w:ind w:left="84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共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umFile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个文件，循环遍历每个文件，把读取的文件添加到系统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irectory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据结构中。</w:t>
      </w:r>
      <w:r w:rsidR="00A40AE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上图中的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只包含了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id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而没有包含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位置信息，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到底存储在哪个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上，要等待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A40AE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报告</w:t>
      </w:r>
      <w:r w:rsidR="00A40AE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6A0442" w:rsidRPr="006075D9" w:rsidRDefault="00E00110" w:rsidP="005B7318">
      <w:pPr>
        <w:pStyle w:val="a5"/>
        <w:numPr>
          <w:ilvl w:val="1"/>
          <w:numId w:val="1"/>
        </w:numPr>
        <w:ind w:firstLineChars="0"/>
        <w:jc w:val="left"/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Imag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oadFSEdi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实际是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EditLog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loadFSEdi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这个方法循环读取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edi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文件</w:t>
      </w:r>
      <w:r w:rsidR="0010791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每次先读取操作符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直到读取到了</w:t>
      </w: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INVALI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表示文件的结束</w:t>
      </w:r>
      <w:r w:rsidR="000E446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10791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于不同的操作符，执行不同的操作，最终都把日志中的变更应用到之前加载到内存中的文件系统上。</w:t>
      </w:r>
      <w:r w:rsidR="00AE30C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具体参考</w:t>
      </w:r>
      <w:r w:rsidR="00AE30C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FSEditlog.doc</w:t>
      </w:r>
      <w:r w:rsidR="00AA230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F4D4E" w:rsidRPr="006075D9" w:rsidRDefault="00AF4D4E" w:rsidP="005B7318">
      <w:pPr>
        <w:pStyle w:val="a5"/>
        <w:numPr>
          <w:ilvl w:val="0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所有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都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sMap</w:t>
      </w:r>
      <w:r w:rsidR="002D3E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维护，其内部类</w:t>
      </w:r>
      <w:r w:rsidR="002D3E09" w:rsidRPr="006075D9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  <w:r w:rsidR="002D3E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维护了每个</w:t>
      </w:r>
      <w:r w:rsidR="002D3E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2D3E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元数据信息，</w:t>
      </w:r>
      <w:r w:rsidR="00D2341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包括：</w:t>
      </w:r>
    </w:p>
    <w:p w:rsidR="00D23418" w:rsidRPr="006075D9" w:rsidRDefault="00D23418" w:rsidP="005B73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该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所属的文件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InodeFile</w:t>
      </w:r>
    </w:p>
    <w:p w:rsidR="00D23418" w:rsidRPr="006075D9" w:rsidRDefault="00D23418" w:rsidP="005B73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存储该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  <w:r w:rsidR="00EC405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存储在一个三元组上</w:t>
      </w:r>
      <w:r w:rsidR="00EC405E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Object[] </w:t>
      </w:r>
      <w:r w:rsidR="00EC405E" w:rsidRPr="006075D9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="00EC405E" w:rsidRPr="006075D9"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 w:rsidR="00A1398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该三元组的结构如下图</w:t>
      </w:r>
    </w:p>
    <w:p w:rsidR="00ED3A89" w:rsidRPr="006075D9" w:rsidRDefault="00337F9A" w:rsidP="005B7318">
      <w:pPr>
        <w:pStyle w:val="a5"/>
        <w:ind w:left="840" w:firstLineChars="0" w:firstLine="0"/>
        <w:jc w:val="left"/>
      </w:pPr>
      <w:r w:rsidRPr="006075D9">
        <w:object w:dxaOrig="6783" w:dyaOrig="3798">
          <v:shape id="_x0000_i1026" type="#_x0000_t75" style="width:371.25pt;height:207.75pt" o:ole="">
            <v:imagedata r:id="rId10" o:title=""/>
          </v:shape>
          <o:OLEObject Type="Embed" ProgID="Visio.Drawing.11" ShapeID="_x0000_i1026" DrawAspect="Content" ObjectID="_1408457664" r:id="rId11"/>
        </w:object>
      </w:r>
    </w:p>
    <w:p w:rsidR="00A1398D" w:rsidRPr="006075D9" w:rsidRDefault="00A1398D" w:rsidP="005B7318">
      <w:pPr>
        <w:pStyle w:val="a5"/>
        <w:ind w:left="84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每个存储该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在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="0019731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占用三个位置，所以，对于副本数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triple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的长度就是</w:t>
      </w:r>
      <w:r w:rsidR="005116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3</w:t>
      </w:r>
      <w:r w:rsidR="00236F9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*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FC42B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A1398D" w:rsidRPr="006075D9" w:rsidRDefault="00FC42BC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第一个位置指向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atanodeDescriptor</w:t>
      </w:r>
    </w:p>
    <w:p w:rsidR="00FC42BC" w:rsidRPr="006075D9" w:rsidRDefault="00FC42BC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第二个位置指向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存储的前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</w:p>
    <w:p w:rsidR="00FC42BC" w:rsidRPr="006075D9" w:rsidRDefault="00FC42BC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第三个位置指向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存储的后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Info</w:t>
      </w:r>
    </w:p>
    <w:p w:rsidR="00264DDB" w:rsidRPr="006075D9" w:rsidRDefault="00FC42BC" w:rsidP="005B7318">
      <w:pPr>
        <w:pStyle w:val="a5"/>
        <w:numPr>
          <w:ilvl w:val="2"/>
          <w:numId w:val="1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每个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在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数据结构中，对应一个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而存储在这个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上的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列表信息并没有直接存储在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，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只存储了位于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链表最前端的一个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（</w:t>
      </w:r>
      <w:r w:rsidR="007556DD" w:rsidRPr="006075D9">
        <w:rPr>
          <w:rFonts w:ascii="Consolas" w:hAnsi="Consolas" w:cs="Consolas"/>
          <w:color w:val="00B050"/>
          <w:kern w:val="0"/>
          <w:sz w:val="20"/>
          <w:szCs w:val="20"/>
        </w:rPr>
        <w:t>BlockInfo</w:t>
      </w:r>
      <w:r w:rsidR="007556D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  <w:r w:rsidR="00655B7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然后通过这个</w:t>
      </w:r>
      <w:r w:rsidR="00655B7D" w:rsidRPr="006075D9">
        <w:rPr>
          <w:rFonts w:ascii="Consolas" w:hAnsi="Consolas" w:cs="Consolas"/>
          <w:color w:val="00B050"/>
          <w:kern w:val="0"/>
          <w:sz w:val="20"/>
          <w:szCs w:val="20"/>
        </w:rPr>
        <w:t>BlockInfo</w:t>
      </w:r>
      <w:r w:rsidR="00655B7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维护整个链表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。上图中假设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nodeDescriptor1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链表首部就是该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所以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prev1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ull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prev2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则指向链表中的下一个</w:t>
      </w:r>
      <w:r w:rsidR="00337F9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</w:p>
    <w:p w:rsidR="00FC42BC" w:rsidRPr="006075D9" w:rsidRDefault="00264DDB" w:rsidP="005B7318">
      <w:pPr>
        <w:pStyle w:val="a5"/>
        <w:numPr>
          <w:ilvl w:val="1"/>
          <w:numId w:val="1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一个文件的逻辑结构图为：</w:t>
      </w:r>
    </w:p>
    <w:p w:rsidR="00264DDB" w:rsidRPr="006075D9" w:rsidRDefault="00CC1134" w:rsidP="005B7318">
      <w:pPr>
        <w:pStyle w:val="a5"/>
        <w:ind w:left="84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object w:dxaOrig="4903" w:dyaOrig="2933">
          <v:shape id="_x0000_i1027" type="#_x0000_t75" style="width:366pt;height:219pt" o:ole="">
            <v:imagedata r:id="rId12" o:title=""/>
          </v:shape>
          <o:OLEObject Type="Embed" ProgID="Visio.Drawing.11" ShapeID="_x0000_i1027" DrawAspect="Content" ObjectID="_1408457665" r:id="rId13"/>
        </w:object>
      </w:r>
    </w:p>
    <w:p w:rsidR="00AE76FE" w:rsidRPr="006075D9" w:rsidRDefault="00AE76FE" w:rsidP="005B7318">
      <w:pPr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</w:p>
    <w:p w:rsidR="00BC7252" w:rsidRPr="006075D9" w:rsidRDefault="00BC7252" w:rsidP="005B7318">
      <w:pPr>
        <w:pStyle w:val="2"/>
        <w:jc w:val="left"/>
      </w:pPr>
      <w:r w:rsidRPr="006075D9">
        <w:rPr>
          <w:rFonts w:hint="eastAsia"/>
        </w:rPr>
        <w:t>DN</w:t>
      </w:r>
      <w:r w:rsidRPr="006075D9">
        <w:rPr>
          <w:rFonts w:hint="eastAsia"/>
        </w:rPr>
        <w:t>的启动过程</w:t>
      </w:r>
    </w:p>
    <w:p w:rsidR="00A143DB" w:rsidRPr="006075D9" w:rsidRDefault="00A143DB" w:rsidP="005B7318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启动过程主要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startD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中完成</w:t>
      </w:r>
    </w:p>
    <w:p w:rsidR="00B4202C" w:rsidRPr="006075D9" w:rsidRDefault="00B4202C" w:rsidP="005B7318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6075D9">
        <w:rPr>
          <w:rFonts w:ascii="Consolas" w:hAnsi="Consolas" w:cs="Consolas"/>
          <w:color w:val="0000C0"/>
          <w:sz w:val="20"/>
          <w:szCs w:val="20"/>
        </w:rPr>
        <w:t>storage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DataStorage();</w:t>
      </w:r>
      <w:r w:rsidR="00F476FD" w:rsidRPr="006075D9">
        <w:rPr>
          <w:rFonts w:ascii="Consolas" w:hAnsi="Consolas" w:cs="Consolas" w:hint="eastAsia"/>
          <w:color w:val="000000"/>
          <w:sz w:val="20"/>
          <w:szCs w:val="20"/>
        </w:rPr>
        <w:t xml:space="preserve"> DataStorage</w:t>
      </w:r>
      <w:r w:rsidR="00F476FD" w:rsidRPr="006075D9">
        <w:rPr>
          <w:rFonts w:ascii="Consolas" w:hAnsi="Consolas" w:cs="Consolas" w:hint="eastAsia"/>
          <w:color w:val="000000"/>
          <w:sz w:val="20"/>
          <w:szCs w:val="20"/>
        </w:rPr>
        <w:t>表示</w:t>
      </w:r>
      <w:r w:rsidR="00F476FD" w:rsidRPr="006075D9">
        <w:rPr>
          <w:rFonts w:ascii="Consolas" w:hAnsi="Consolas" w:cs="Consolas" w:hint="eastAsia"/>
          <w:color w:val="000000"/>
          <w:sz w:val="20"/>
          <w:szCs w:val="20"/>
        </w:rPr>
        <w:t>DN</w:t>
      </w:r>
      <w:r w:rsidR="00F476FD" w:rsidRPr="006075D9">
        <w:rPr>
          <w:rFonts w:ascii="Consolas" w:hAnsi="Consolas" w:cs="Consolas" w:hint="eastAsia"/>
          <w:color w:val="000000"/>
          <w:sz w:val="20"/>
          <w:szCs w:val="20"/>
        </w:rPr>
        <w:t>存储目录的一些信息，负责升降级等操作</w:t>
      </w:r>
    </w:p>
    <w:p w:rsidR="00B4202C" w:rsidRPr="006075D9" w:rsidRDefault="00B4202C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构造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namenod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proxy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，即建立到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namenod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连接：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sz w:val="20"/>
          <w:szCs w:val="20"/>
        </w:rPr>
        <w:t>namenode</w:t>
      </w:r>
    </w:p>
    <w:p w:rsidR="00B4202C" w:rsidRPr="006075D9" w:rsidRDefault="00936ACE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获取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data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目录信息（可能会执行事务恢复等操作</w:t>
      </w:r>
      <w:r w:rsidR="000A77B2" w:rsidRPr="006075D9">
        <w:rPr>
          <w:rFonts w:ascii="Consolas" w:hAnsi="Consolas" w:cs="Consolas" w:hint="eastAsia"/>
          <w:color w:val="000000"/>
          <w:sz w:val="20"/>
          <w:szCs w:val="20"/>
        </w:rPr>
        <w:t>，主要是系统升级方面的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）：</w:t>
      </w:r>
      <w:r w:rsidR="00B4202C" w:rsidRPr="006075D9">
        <w:rPr>
          <w:rFonts w:ascii="Consolas" w:hAnsi="Consolas" w:cs="Consolas"/>
          <w:color w:val="0000C0"/>
          <w:sz w:val="20"/>
          <w:szCs w:val="20"/>
        </w:rPr>
        <w:t>storage</w:t>
      </w:r>
      <w:r w:rsidR="00B4202C"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="00B4202C" w:rsidRPr="006075D9">
        <w:rPr>
          <w:rFonts w:ascii="Consolas" w:hAnsi="Consolas" w:cs="Consolas"/>
          <w:color w:val="FF0000"/>
          <w:sz w:val="20"/>
          <w:szCs w:val="20"/>
        </w:rPr>
        <w:t>recoverTransitionRead</w:t>
      </w:r>
      <w:r w:rsidR="00B4202C" w:rsidRPr="006075D9">
        <w:rPr>
          <w:rFonts w:ascii="Consolas" w:hAnsi="Consolas" w:cs="Consolas"/>
          <w:color w:val="000000"/>
          <w:sz w:val="20"/>
          <w:szCs w:val="20"/>
        </w:rPr>
        <w:t>(nsInfo, dataDirs, startOpt);</w:t>
      </w:r>
    </w:p>
    <w:p w:rsidR="00DF5E95" w:rsidRPr="006075D9" w:rsidRDefault="00DF5E95" w:rsidP="005B7318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daatnod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内部数据结构：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sz w:val="20"/>
          <w:szCs w:val="20"/>
        </w:rPr>
        <w:t>data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075D9">
        <w:rPr>
          <w:rFonts w:ascii="Consolas" w:hAnsi="Consolas" w:cs="Consolas"/>
          <w:color w:val="FF0000"/>
          <w:sz w:val="20"/>
          <w:szCs w:val="20"/>
        </w:rPr>
        <w:t>FSDataset</w:t>
      </w:r>
      <w:r w:rsidRPr="006075D9">
        <w:rPr>
          <w:rFonts w:ascii="Consolas" w:hAnsi="Consolas" w:cs="Consolas"/>
          <w:color w:val="000000"/>
          <w:sz w:val="20"/>
          <w:szCs w:val="20"/>
        </w:rPr>
        <w:t>(</w:t>
      </w:r>
      <w:r w:rsidRPr="006075D9">
        <w:rPr>
          <w:rFonts w:ascii="Consolas" w:hAnsi="Consolas" w:cs="Consolas"/>
          <w:color w:val="0000C0"/>
          <w:sz w:val="20"/>
          <w:szCs w:val="20"/>
        </w:rPr>
        <w:t>storage</w:t>
      </w:r>
      <w:r w:rsidRPr="006075D9">
        <w:rPr>
          <w:rFonts w:ascii="Consolas" w:hAnsi="Consolas" w:cs="Consolas"/>
          <w:color w:val="000000"/>
          <w:sz w:val="20"/>
          <w:szCs w:val="20"/>
        </w:rPr>
        <w:t>, conf);</w:t>
      </w:r>
      <w:r w:rsidR="00F55909" w:rsidRPr="006075D9">
        <w:rPr>
          <w:rFonts w:ascii="Consolas" w:hAnsi="Consolas" w:cs="Consolas"/>
          <w:color w:val="000000"/>
          <w:sz w:val="20"/>
          <w:szCs w:val="20"/>
        </w:rPr>
        <w:t xml:space="preserve"> FSDataset</w:t>
      </w:r>
      <w:r w:rsidR="00F55909" w:rsidRPr="006075D9">
        <w:rPr>
          <w:rFonts w:ascii="Consolas" w:hAnsi="Consolas" w:cs="Consolas" w:hint="eastAsia"/>
          <w:color w:val="000000"/>
          <w:sz w:val="20"/>
          <w:szCs w:val="20"/>
        </w:rPr>
        <w:t>负责</w:t>
      </w:r>
      <w:r w:rsidR="00F55909" w:rsidRPr="006075D9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="00F55909" w:rsidRPr="006075D9">
        <w:rPr>
          <w:rFonts w:ascii="Consolas" w:hAnsi="Consolas" w:cs="Consolas" w:hint="eastAsia"/>
          <w:color w:val="000000"/>
          <w:sz w:val="20"/>
          <w:szCs w:val="20"/>
        </w:rPr>
        <w:t>在</w:t>
      </w:r>
      <w:r w:rsidR="00F55909" w:rsidRPr="006075D9">
        <w:rPr>
          <w:rFonts w:ascii="Consolas" w:hAnsi="Consolas" w:cs="Consolas" w:hint="eastAsia"/>
          <w:color w:val="000000"/>
          <w:sz w:val="20"/>
          <w:szCs w:val="20"/>
        </w:rPr>
        <w:t>DN</w:t>
      </w:r>
      <w:r w:rsidR="00F55909" w:rsidRPr="006075D9">
        <w:rPr>
          <w:rFonts w:ascii="Consolas" w:hAnsi="Consolas" w:cs="Consolas" w:hint="eastAsia"/>
          <w:color w:val="000000"/>
          <w:sz w:val="20"/>
          <w:szCs w:val="20"/>
        </w:rPr>
        <w:t>上的实际存储，下面会详细分析。</w:t>
      </w:r>
    </w:p>
    <w:p w:rsidR="00043D9B" w:rsidRPr="006075D9" w:rsidRDefault="00043D9B" w:rsidP="005B7318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初始化用于接收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线程组：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sz w:val="20"/>
          <w:szCs w:val="20"/>
        </w:rPr>
        <w:t>threadGroup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ThreadGroup(</w:t>
      </w:r>
      <w:r w:rsidRPr="006075D9">
        <w:rPr>
          <w:rFonts w:ascii="Consolas" w:hAnsi="Consolas" w:cs="Consolas"/>
          <w:color w:val="2A00FF"/>
          <w:sz w:val="20"/>
          <w:szCs w:val="20"/>
        </w:rPr>
        <w:t>"dataXceiverServer"</w:t>
      </w:r>
      <w:r w:rsidRPr="006075D9">
        <w:rPr>
          <w:rFonts w:ascii="Consolas" w:hAnsi="Consolas" w:cs="Consolas"/>
          <w:color w:val="000000"/>
          <w:sz w:val="20"/>
          <w:szCs w:val="20"/>
        </w:rPr>
        <w:t>);</w:t>
      </w:r>
      <w:r w:rsidR="00E76DA7" w:rsidRPr="006075D9">
        <w:rPr>
          <w:rFonts w:ascii="Consolas" w:hAnsi="Consolas" w:cs="Consolas" w:hint="eastAsia"/>
          <w:color w:val="000000"/>
          <w:sz w:val="20"/>
          <w:szCs w:val="20"/>
        </w:rPr>
        <w:t>和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用于接收数据的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server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：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sz w:val="20"/>
          <w:szCs w:val="20"/>
        </w:rPr>
        <w:t>dataXceiverServer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Daemon(</w:t>
      </w:r>
      <w:r w:rsidRPr="006075D9">
        <w:rPr>
          <w:rFonts w:ascii="Consolas" w:hAnsi="Consolas" w:cs="Consolas"/>
          <w:color w:val="0000C0"/>
          <w:sz w:val="20"/>
          <w:szCs w:val="20"/>
        </w:rPr>
        <w:t>threadGroup</w:t>
      </w:r>
      <w:r w:rsidRPr="006075D9">
        <w:rPr>
          <w:rFonts w:ascii="Consolas" w:hAnsi="Consolas" w:cs="Consolas"/>
          <w:color w:val="000000"/>
          <w:sz w:val="20"/>
          <w:szCs w:val="20"/>
        </w:rPr>
        <w:t>,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075D9">
        <w:rPr>
          <w:rFonts w:ascii="Consolas" w:hAnsi="Consolas" w:cs="Consolas"/>
          <w:color w:val="FF0000"/>
          <w:sz w:val="20"/>
          <w:szCs w:val="20"/>
        </w:rPr>
        <w:t>DataXceiverServer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(ss, conf,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));</w:t>
      </w:r>
    </w:p>
    <w:p w:rsidR="00043D9B" w:rsidRPr="006075D9" w:rsidRDefault="00043D9B" w:rsidP="005B7318">
      <w:pPr>
        <w:widowControl/>
        <w:numPr>
          <w:ilvl w:val="1"/>
          <w:numId w:val="2"/>
        </w:numPr>
        <w:adjustRightInd w:val="0"/>
        <w:snapToGrid w:val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扫描器，用于定期的检查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：</w:t>
      </w:r>
      <w:r w:rsidRPr="006075D9">
        <w:rPr>
          <w:rFonts w:ascii="Consolas" w:hAnsi="Consolas" w:cs="Consolas"/>
          <w:color w:val="0000C0"/>
          <w:sz w:val="20"/>
          <w:szCs w:val="20"/>
        </w:rPr>
        <w:t>blockScanner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6075D9">
        <w:rPr>
          <w:rFonts w:ascii="Consolas" w:hAnsi="Consolas" w:cs="Consolas"/>
          <w:color w:val="FF0000"/>
          <w:sz w:val="20"/>
          <w:szCs w:val="20"/>
        </w:rPr>
        <w:t>DataBlockScanner</w:t>
      </w:r>
      <w:r w:rsidRPr="006075D9">
        <w:rPr>
          <w:rFonts w:ascii="Consolas" w:hAnsi="Consolas" w:cs="Consolas"/>
          <w:color w:val="000000"/>
          <w:sz w:val="20"/>
          <w:szCs w:val="20"/>
        </w:rPr>
        <w:t>(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, (FSDataset)</w:t>
      </w:r>
      <w:r w:rsidRPr="006075D9">
        <w:rPr>
          <w:rFonts w:ascii="Consolas" w:hAnsi="Consolas" w:cs="Consolas"/>
          <w:color w:val="0000C0"/>
          <w:sz w:val="20"/>
          <w:szCs w:val="20"/>
        </w:rPr>
        <w:t>data</w:t>
      </w:r>
      <w:r w:rsidRPr="006075D9">
        <w:rPr>
          <w:rFonts w:ascii="Consolas" w:hAnsi="Consolas" w:cs="Consolas"/>
          <w:color w:val="000000"/>
          <w:sz w:val="20"/>
          <w:szCs w:val="20"/>
        </w:rPr>
        <w:t>, conf);</w:t>
      </w:r>
    </w:p>
    <w:p w:rsidR="00DF5E95" w:rsidRPr="006075D9" w:rsidRDefault="00043D9B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初始化</w:t>
      </w:r>
      <w:r w:rsidRPr="006075D9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sz w:val="20"/>
          <w:szCs w:val="20"/>
        </w:rPr>
        <w:t>infoServer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（即</w:t>
      </w:r>
      <w:r w:rsidRPr="006075D9">
        <w:rPr>
          <w:rFonts w:ascii="Consolas" w:hAnsi="Consolas" w:cs="Consolas"/>
          <w:color w:val="000000"/>
          <w:sz w:val="20"/>
          <w:szCs w:val="20"/>
        </w:rPr>
        <w:t>HttpServer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）</w:t>
      </w:r>
    </w:p>
    <w:p w:rsidR="00043D9B" w:rsidRPr="006075D9" w:rsidRDefault="00043D9B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sz w:val="20"/>
          <w:szCs w:val="20"/>
        </w:rPr>
        <w:lastRenderedPageBreak/>
        <w:t>初始化</w:t>
      </w:r>
      <w:r w:rsidRPr="006075D9">
        <w:rPr>
          <w:rFonts w:ascii="Consolas" w:hAnsi="Consolas" w:cs="Consolas"/>
          <w:color w:val="0000C0"/>
          <w:sz w:val="20"/>
          <w:szCs w:val="20"/>
        </w:rPr>
        <w:t>ipcServer</w:t>
      </w:r>
      <w:r w:rsidRPr="006075D9">
        <w:rPr>
          <w:rFonts w:ascii="Consolas" w:hAnsi="Consolas" w:cs="Consolas"/>
          <w:color w:val="000000"/>
          <w:sz w:val="20"/>
          <w:szCs w:val="20"/>
        </w:rPr>
        <w:t xml:space="preserve"> = RPC.</w:t>
      </w:r>
      <w:r w:rsidRPr="006075D9">
        <w:rPr>
          <w:rFonts w:ascii="Consolas" w:hAnsi="Consolas" w:cs="Consolas"/>
          <w:i/>
          <w:iCs/>
          <w:color w:val="000000"/>
          <w:sz w:val="20"/>
          <w:szCs w:val="20"/>
        </w:rPr>
        <w:t>getServer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（用于被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client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或其他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datanod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调用）</w:t>
      </w:r>
    </w:p>
    <w:p w:rsidR="006316A3" w:rsidRPr="006075D9" w:rsidRDefault="006316A3" w:rsidP="005B7318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sz w:val="20"/>
          <w:szCs w:val="20"/>
        </w:rPr>
        <w:t>DN</w:t>
      </w:r>
      <w:r w:rsidR="00F55909" w:rsidRPr="006075D9">
        <w:rPr>
          <w:rFonts w:ascii="Consolas" w:hAnsi="Consolas" w:cs="Consolas" w:hint="eastAsia"/>
          <w:sz w:val="20"/>
          <w:szCs w:val="20"/>
        </w:rPr>
        <w:t>初始化完成后，会作为一个线程一直运行</w:t>
      </w:r>
      <w:r w:rsidRPr="006075D9">
        <w:rPr>
          <w:rFonts w:ascii="Consolas" w:hAnsi="Consolas" w:cs="Consolas" w:hint="eastAsia"/>
          <w:sz w:val="20"/>
          <w:szCs w:val="20"/>
        </w:rPr>
        <w:t>，在其</w:t>
      </w:r>
      <w:r w:rsidRPr="006075D9">
        <w:rPr>
          <w:rFonts w:ascii="Consolas" w:hAnsi="Consolas" w:cs="Consolas" w:hint="eastAsia"/>
          <w:sz w:val="20"/>
          <w:szCs w:val="20"/>
        </w:rPr>
        <w:t>run</w:t>
      </w:r>
      <w:r w:rsidRPr="006075D9">
        <w:rPr>
          <w:rFonts w:ascii="Consolas" w:hAnsi="Consolas" w:cs="Consolas" w:hint="eastAsia"/>
          <w:sz w:val="20"/>
          <w:szCs w:val="20"/>
        </w:rPr>
        <w:t>方法中，循环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offerServic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提供服务</w:t>
      </w:r>
    </w:p>
    <w:p w:rsidR="000A014D" w:rsidRPr="006075D9" w:rsidRDefault="00A2195B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offerService</w:t>
      </w:r>
      <w:r w:rsidR="000A014D" w:rsidRPr="006075D9">
        <w:rPr>
          <w:rFonts w:ascii="Consolas" w:hAnsi="Consolas" w:cs="Consolas" w:hint="eastAsia"/>
          <w:sz w:val="20"/>
          <w:szCs w:val="20"/>
        </w:rPr>
        <w:t>循环执行下面所有的操作：</w:t>
      </w:r>
    </w:p>
    <w:p w:rsidR="000A014D" w:rsidRPr="006075D9" w:rsidRDefault="000A014D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sz w:val="20"/>
          <w:szCs w:val="20"/>
        </w:rPr>
        <w:t>远程调用</w:t>
      </w:r>
      <w:r w:rsidRPr="006075D9">
        <w:rPr>
          <w:rFonts w:ascii="Consolas" w:hAnsi="Consolas" w:cs="Consolas" w:hint="eastAsia"/>
          <w:sz w:val="20"/>
          <w:szCs w:val="20"/>
        </w:rPr>
        <w:t>NN</w:t>
      </w:r>
      <w:r w:rsidRPr="006075D9">
        <w:rPr>
          <w:rFonts w:ascii="Consolas" w:hAnsi="Consolas" w:cs="Consolas" w:hint="eastAsia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sendHeartbea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发送心跳信息（此处并不包括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），并从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接收返回的指令，然后处理这些指令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processCommand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(cmds)</w:t>
      </w:r>
    </w:p>
    <w:p w:rsidR="003E780B" w:rsidRPr="006075D9" w:rsidRDefault="003E780B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不为空，则说明有新收到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要报告给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blockReceive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然后清空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elHint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的每个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都对应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delHints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一条信息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777B3" w:rsidRPr="006075D9" w:rsidRDefault="003777B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距离上次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已经过了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ReportInterval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配置项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dfs.blockreport.intervalMsec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定义，默认是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小时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AB319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则要发送</w:t>
      </w:r>
      <w:r w:rsidR="00AB319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="00AB319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AB319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C578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C5781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C5781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实体文件就是以</w:t>
      </w:r>
      <w:r w:rsidR="00C5781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id</w:t>
      </w:r>
      <w:r w:rsidR="00C5781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为根据命名</w:t>
      </w:r>
      <w:r w:rsidR="00C578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AB319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AB3197" w:rsidRPr="006075D9" w:rsidRDefault="00AB3197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还没准备好，则调用</w:t>
      </w:r>
      <w:r w:rsidRPr="006075D9">
        <w:rPr>
          <w:rFonts w:ascii="Consolas" w:hAnsi="Consolas" w:cs="Consolas"/>
          <w:color w:val="000000"/>
          <w:sz w:val="20"/>
          <w:szCs w:val="20"/>
        </w:rPr>
        <w:t>FSDataset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requestAsyncBlock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要求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AsyncBlock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开始扫描磁盘</w:t>
      </w:r>
      <w:r w:rsidR="008B075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8B075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这次循环就此结束，等到</w:t>
      </w:r>
      <w:r w:rsidR="008B075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 report</w:t>
      </w:r>
      <w:r w:rsidR="008B075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准备好，可能要过很多次循环</w:t>
      </w:r>
      <w:r w:rsidR="008B075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AB3197" w:rsidRPr="006075D9" w:rsidRDefault="00AB3197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等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 report</w:t>
      </w:r>
      <w:r w:rsidR="00E101C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准备好了：</w:t>
      </w:r>
    </w:p>
    <w:p w:rsidR="00E101C4" w:rsidRPr="006075D9" w:rsidRDefault="00E101C4" w:rsidP="005B7318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/>
          <w:color w:val="000000"/>
          <w:sz w:val="20"/>
          <w:szCs w:val="20"/>
        </w:rPr>
        <w:t>FSDataset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retrieveAsyncBlockReport</w:t>
      </w:r>
      <w:r w:rsidR="00E75F3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E75F3E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每次调用这个方法之前，必须先调用</w:t>
      </w:r>
      <w:r w:rsidR="00E75F3E" w:rsidRPr="006075D9">
        <w:rPr>
          <w:rFonts w:ascii="Consolas" w:hAnsi="Consolas" w:cs="Consolas"/>
          <w:color w:val="00B050"/>
          <w:kern w:val="0"/>
          <w:sz w:val="20"/>
          <w:szCs w:val="20"/>
        </w:rPr>
        <w:t>requestAsyncBlockReport</w:t>
      </w:r>
      <w:r w:rsidR="00E75F3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获取最终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[] bReport</w:t>
      </w:r>
      <w:r w:rsidR="00FC776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虽然</w:t>
      </w:r>
      <w:r w:rsidR="00FC7769" w:rsidRPr="006075D9">
        <w:rPr>
          <w:rFonts w:ascii="Consolas" w:hAnsi="Consolas" w:cs="Consolas"/>
          <w:color w:val="00B050"/>
          <w:kern w:val="0"/>
          <w:sz w:val="20"/>
          <w:szCs w:val="20"/>
        </w:rPr>
        <w:t>AsyncBlockReport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获取的是粗略的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信息，但是此处获取的是精确的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信息，因为</w:t>
      </w:r>
      <w:r w:rsidR="00FC7769" w:rsidRPr="006075D9">
        <w:rPr>
          <w:rFonts w:ascii="Consolas" w:hAnsi="Consolas" w:cs="Consolas"/>
          <w:color w:val="00B050"/>
          <w:kern w:val="0"/>
          <w:sz w:val="20"/>
          <w:szCs w:val="20"/>
        </w:rPr>
        <w:t>retrieveAsyncBlockReport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方法中会调用</w:t>
      </w:r>
      <w:r w:rsidR="00FC7769" w:rsidRPr="006075D9">
        <w:rPr>
          <w:rFonts w:ascii="Consolas" w:hAnsi="Consolas" w:cs="Consolas"/>
          <w:color w:val="FF0000"/>
          <w:kern w:val="0"/>
          <w:sz w:val="20"/>
          <w:szCs w:val="20"/>
        </w:rPr>
        <w:t>reconcileRoughBlockScan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重新构建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FC776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信息</w:t>
      </w:r>
      <w:r w:rsidR="00FC776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FC7769" w:rsidRPr="006075D9" w:rsidRDefault="004E4D8C" w:rsidP="005B7318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block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发送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eport</w:t>
      </w:r>
    </w:p>
    <w:p w:rsidR="00D073E3" w:rsidRPr="006075D9" w:rsidRDefault="00D073E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还没有开始运行，则新建一个线程运行之</w:t>
      </w:r>
      <w:r w:rsidR="00A44C0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A44C0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这一步应该可以放在循环之外吧？</w:t>
      </w:r>
      <w:r w:rsidR="00A44C0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B44854" w:rsidRPr="006075D9" w:rsidRDefault="00B44854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此时为空，且还没有超过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heartBeatInterval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则睡眠等待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wait(waitTime);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由此可以看出，只要有新的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收到，马上就会开始下一轮心跳，而不必等待心跳间隔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8A2B9B" w:rsidRPr="006075D9" w:rsidRDefault="008A2B9B" w:rsidP="005B7318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sz w:val="20"/>
          <w:szCs w:val="20"/>
        </w:rPr>
        <w:t>FSDataset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继承自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FSDatasetInterface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，管理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在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上的存储。</w:t>
      </w:r>
    </w:p>
    <w:p w:rsidR="004D3810" w:rsidRPr="006075D9" w:rsidRDefault="004D3810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构造函数中：</w:t>
      </w:r>
    </w:p>
    <w:p w:rsidR="004D3810" w:rsidRPr="006075D9" w:rsidRDefault="001E1CF2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sz w:val="20"/>
          <w:szCs w:val="20"/>
        </w:rPr>
        <w:t>根据配置文件中定义的存储目录，初始化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="001763C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763C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平时配置的时候只有一个</w:t>
      </w:r>
      <w:r w:rsidR="00BF51C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生成环境可以配置多个</w:t>
      </w:r>
      <w:r w:rsidR="001763C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E1CF2" w:rsidRPr="006075D9" w:rsidRDefault="001E1CF2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然后</w:t>
      </w:r>
      <w:r w:rsidR="004D381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把</w:t>
      </w:r>
      <w:r w:rsidR="004D3810"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4D381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Set</w:t>
      </w:r>
      <w:r w:rsidR="001A31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并调用</w:t>
      </w:r>
      <w:r w:rsidR="001A31BD" w:rsidRPr="006075D9">
        <w:rPr>
          <w:rFonts w:ascii="Consolas" w:hAnsi="Consolas" w:cs="Consolas"/>
          <w:color w:val="0000C0"/>
          <w:kern w:val="0"/>
          <w:sz w:val="20"/>
          <w:szCs w:val="20"/>
        </w:rPr>
        <w:t>volumes</w:t>
      </w:r>
      <w:r w:rsidR="001A31BD"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="001A31BD" w:rsidRPr="006075D9">
        <w:rPr>
          <w:rFonts w:ascii="Consolas" w:hAnsi="Consolas" w:cs="Consolas"/>
          <w:color w:val="FF0000"/>
          <w:kern w:val="0"/>
          <w:sz w:val="20"/>
          <w:szCs w:val="20"/>
        </w:rPr>
        <w:t>getVolumeMap</w:t>
      </w:r>
      <w:r w:rsidR="001A31BD" w:rsidRPr="006075D9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="001A31BD" w:rsidRPr="006075D9">
        <w:rPr>
          <w:rFonts w:ascii="Consolas" w:hAnsi="Consolas" w:cs="Consolas"/>
          <w:color w:val="0000C0"/>
          <w:kern w:val="0"/>
          <w:sz w:val="20"/>
          <w:szCs w:val="20"/>
        </w:rPr>
        <w:t>volumeMap</w:t>
      </w:r>
      <w:r w:rsidR="001A31BD" w:rsidRPr="006075D9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="001A31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所有</w:t>
      </w:r>
      <w:r w:rsidR="001A31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A31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信息，填充到</w:t>
      </w:r>
      <w:r w:rsidR="001A31BD" w:rsidRPr="006075D9">
        <w:rPr>
          <w:rFonts w:ascii="Consolas" w:hAnsi="Consolas" w:cs="Consolas"/>
          <w:color w:val="0000C0"/>
          <w:kern w:val="0"/>
          <w:sz w:val="20"/>
          <w:szCs w:val="20"/>
        </w:rPr>
        <w:t>volumeMap</w:t>
      </w:r>
      <w:r w:rsidR="001A31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4D3810" w:rsidRPr="006075D9" w:rsidRDefault="004D3810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asyncBlockReport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AsyncBlockReport(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);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并启动这个线程，异步的执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报告</w:t>
      </w:r>
    </w:p>
    <w:p w:rsidR="004D3810" w:rsidRPr="006075D9" w:rsidRDefault="004D3810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asyncDiskService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FSDatasetAsyncDiskService(roots);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异步执行一些磁盘操作</w:t>
      </w:r>
    </w:p>
    <w:p w:rsidR="008B1939" w:rsidRPr="006075D9" w:rsidRDefault="008B1939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S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维护了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E76E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，大部分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操作都是遍历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957C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执行</w:t>
      </w:r>
    </w:p>
    <w:p w:rsidR="005D6B04" w:rsidRPr="006075D9" w:rsidRDefault="005D6B04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CF210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配置项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.data.dir</w:t>
      </w:r>
      <w:r w:rsidR="00183E1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183E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和</w:t>
      </w:r>
      <w:r w:rsidR="00183E10" w:rsidRPr="006075D9">
        <w:rPr>
          <w:rFonts w:ascii="Consolas" w:hAnsi="Consolas" w:cs="Consolas"/>
          <w:color w:val="00B050"/>
          <w:kern w:val="0"/>
          <w:sz w:val="20"/>
          <w:szCs w:val="20"/>
        </w:rPr>
        <w:t>dfs.</w:t>
      </w:r>
      <w:r w:rsidR="00183E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ame</w:t>
      </w:r>
      <w:r w:rsidR="00183E10" w:rsidRPr="006075D9">
        <w:rPr>
          <w:rFonts w:ascii="Consolas" w:hAnsi="Consolas" w:cs="Consolas"/>
          <w:color w:val="00B050"/>
          <w:kern w:val="0"/>
          <w:sz w:val="20"/>
          <w:szCs w:val="20"/>
        </w:rPr>
        <w:t>.dir</w:t>
      </w:r>
      <w:r w:rsidR="00183E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不同，这里如果配置多个位置，并不是每个位置都写一份数据，而是选择其中一个位置写</w:t>
      </w:r>
      <w:r w:rsidR="00183E1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的</w:t>
      </w:r>
      <w:r w:rsidR="00CF210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存储位置</w:t>
      </w:r>
    </w:p>
    <w:p w:rsidR="00687B7D" w:rsidRPr="006075D9" w:rsidRDefault="00687B7D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维护了四个目录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tmpDir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sBeingWritten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etachDir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</w:rPr>
        <w:t>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Di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分别对应了存储目录中的四个文件夹</w:t>
      </w:r>
    </w:p>
    <w:p w:rsidR="002E0107" w:rsidRPr="006075D9" w:rsidRDefault="002E0107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：</w:t>
      </w:r>
    </w:p>
    <w:p w:rsidR="00FE3C14" w:rsidRPr="006075D9" w:rsidRDefault="002E0107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Di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FSDi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(currentDir); 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FSDi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维护了整个存储目录中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BC04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C34F56" w:rsidRPr="006075D9" w:rsidRDefault="00C34F56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上面提到的四个目录，其中需要注意：</w:t>
      </w:r>
    </w:p>
    <w:p w:rsidR="00BD21A5" w:rsidRPr="006075D9" w:rsidRDefault="00BD21A5" w:rsidP="005B7318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tmpDi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目录下的所有文件全部删除</w:t>
      </w:r>
    </w:p>
    <w:p w:rsidR="00C34F56" w:rsidRPr="006075D9" w:rsidRDefault="00C34F56" w:rsidP="005B7318">
      <w:pPr>
        <w:pStyle w:val="a5"/>
        <w:numPr>
          <w:ilvl w:val="4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sBeingWritte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如果配置项</w:t>
      </w:r>
      <w:r w:rsidRPr="006075D9">
        <w:rPr>
          <w:rFonts w:ascii="Consolas" w:hAnsi="Consolas" w:cs="Consolas"/>
          <w:color w:val="2A00FF"/>
          <w:kern w:val="0"/>
          <w:sz w:val="20"/>
          <w:szCs w:val="20"/>
        </w:rPr>
        <w:t>dfs.support.appen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tr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即支持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appen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操作，则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recoverBlocksBeingWritte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进行恢复，否则，删除所有文件</w:t>
      </w:r>
    </w:p>
    <w:p w:rsidR="00C34F56" w:rsidRPr="006075D9" w:rsidRDefault="00C34F56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U</w:t>
      </w:r>
    </w:p>
    <w:p w:rsidR="008B1939" w:rsidRPr="006075D9" w:rsidRDefault="008B1939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操作主要围绕着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</w:p>
    <w:p w:rsidR="006A756D" w:rsidRPr="006075D9" w:rsidRDefault="00FE3C14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="000A31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维护</w:t>
      </w:r>
      <w:r w:rsidR="000A31E8"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="000A31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的文件夹下的所有</w:t>
      </w:r>
      <w:r w:rsidR="000A31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0A31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。</w:t>
      </w:r>
    </w:p>
    <w:p w:rsidR="00495CB0" w:rsidRPr="006075D9" w:rsidRDefault="00495CB0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i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一个树结构，</w:t>
      </w:r>
      <w:r w:rsidR="00447CD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可能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包含子节点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FSDir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hildren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[];</w:t>
      </w:r>
    </w:p>
    <w:p w:rsidR="002E0107" w:rsidRPr="006075D9" w:rsidRDefault="002E0107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，递归的构建整个文件树，构建完成时，就能统计出该目录下的所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</w:p>
    <w:p w:rsidR="00447CD0" w:rsidRPr="006075D9" w:rsidRDefault="00447CD0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添加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时，先检查当前目录，如果超限了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配置项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dfs.datanode.numblocks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定义了每个文件夹中最多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数目</w:t>
      </w:r>
      <w:r w:rsidR="002026E7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默认</w:t>
      </w:r>
      <w:r w:rsidR="00191AC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64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，则添加到子目录中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递归执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E75C8" w:rsidRPr="006075D9" w:rsidRDefault="001E75C8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实体文件的文件名</w:t>
      </w:r>
    </w:p>
    <w:p w:rsidR="001E75C8" w:rsidRPr="006075D9" w:rsidRDefault="001E75C8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k_-8036292694616114566</w:t>
      </w:r>
      <w:r w:rsidR="0077349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存储</w:t>
      </w:r>
      <w:r w:rsidR="0077349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kc</w:t>
      </w:r>
      <w:r w:rsidR="0077349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17090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实际数据</w:t>
      </w:r>
    </w:p>
    <w:p w:rsidR="001E75C8" w:rsidRPr="006075D9" w:rsidRDefault="001E75C8" w:rsidP="005B7318">
      <w:pPr>
        <w:pStyle w:val="a5"/>
        <w:numPr>
          <w:ilvl w:val="3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k_-8036292694616114566_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1014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meta</w:t>
      </w:r>
      <w:r w:rsidR="0017090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存储元数据信息，</w:t>
      </w:r>
      <w:r w:rsidR="00721E8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包括版本号和</w:t>
      </w:r>
      <w:r w:rsidR="00721E8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="00721E8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其中的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014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为</w:t>
      </w:r>
      <w:r w:rsidR="00A07BC2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file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generation stamp</w:t>
      </w:r>
      <w:r w:rsidR="00721E8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全局唯一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由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生成，每个文件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个，所以该文件的所有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generation stamp</w:t>
      </w:r>
      <w:r w:rsidR="002A7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相同</w:t>
      </w:r>
    </w:p>
    <w:p w:rsidR="00ED6C63" w:rsidRPr="006075D9" w:rsidRDefault="00ED6C63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AsyncBlock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定期的扫描磁盘上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，因为不加任何锁，可能出现同步问题，所有这里获得的只是粗略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ED6C63" w:rsidRPr="006075D9" w:rsidRDefault="00ED6C63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atasetAsyncDiskServic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维护了多个线程池（每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Volum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一个）</w:t>
      </w:r>
      <w:r w:rsidR="0086483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负责异步的执行一些磁盘操作（其实就是使用线程池运行</w:t>
      </w:r>
      <w:r w:rsidR="0086483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unnable</w:t>
      </w:r>
      <w:r w:rsidR="0086483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，典型的用法为删除</w:t>
      </w:r>
      <w:r w:rsidR="0086483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86483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异步执行。</w:t>
      </w:r>
    </w:p>
    <w:p w:rsidR="002E7E2E" w:rsidRPr="006075D9" w:rsidRDefault="002E7E2E" w:rsidP="005B7318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维护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上所有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2E7E2E" w:rsidRPr="006075D9" w:rsidRDefault="002E7E2E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内部有两个数据结构</w:t>
      </w:r>
      <w:r w:rsidR="00985D5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存储了所有的</w:t>
      </w:r>
      <w:r w:rsidR="00985D5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985D5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：</w:t>
      </w:r>
    </w:p>
    <w:p w:rsidR="002E7E2E" w:rsidRPr="006075D9" w:rsidRDefault="002E7E2E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TreeSet&lt;BlockScanInfo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E7E2E" w:rsidRPr="006075D9" w:rsidRDefault="002E7E2E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HashMap&lt;Block, BlockScanInfo&gt;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Map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985D5D" w:rsidRPr="006075D9" w:rsidRDefault="00985D5D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BlockScann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一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Runnabl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上作为线程运行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u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：</w:t>
      </w:r>
    </w:p>
    <w:p w:rsidR="00985D5D" w:rsidRPr="006075D9" w:rsidRDefault="00985D5D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ini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所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</w:t>
      </w:r>
    </w:p>
    <w:p w:rsidR="00985D5D" w:rsidRPr="006075D9" w:rsidRDefault="002137B6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定期执行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verifyFirst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，检查排在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第一位的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正确性</w:t>
      </w:r>
    </w:p>
    <w:p w:rsidR="002137B6" w:rsidRPr="006075D9" w:rsidRDefault="002137B6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ini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初始化：</w:t>
      </w:r>
    </w:p>
    <w:p w:rsidR="002137B6" w:rsidRPr="006075D9" w:rsidRDefault="002137B6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/>
          <w:color w:val="000000"/>
          <w:sz w:val="20"/>
          <w:szCs w:val="20"/>
        </w:rPr>
        <w:t>FSDataset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getBlockRepor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查询所有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1753D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 arr[]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然后随进排序</w:t>
      </w:r>
    </w:p>
    <w:p w:rsidR="001753DF" w:rsidRPr="006075D9" w:rsidRDefault="001753DF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为每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建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Scan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并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InfoS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Map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C80F05" w:rsidRPr="006075D9" w:rsidRDefault="00C80F05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并打开一个日志用于记录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ca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情况</w:t>
      </w:r>
    </w:p>
    <w:p w:rsidR="006214F2" w:rsidRPr="006075D9" w:rsidRDefault="00CF350A" w:rsidP="005B7318">
      <w:pPr>
        <w:pStyle w:val="a5"/>
        <w:numPr>
          <w:ilvl w:val="0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XceiverServer</w:t>
      </w:r>
      <w:r w:rsidR="00172D6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处理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传输，包括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和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lient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</w:t>
      </w:r>
      <w:r w:rsidR="00D839A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535FC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535FC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535FC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启动时作为一个线程启动。</w:t>
      </w:r>
    </w:p>
    <w:p w:rsidR="00CF350A" w:rsidRPr="006075D9" w:rsidRDefault="002B15E4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这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erv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启动后，监听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tcp</w:t>
      </w:r>
      <w:r w:rsidR="009D449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端口，一旦接收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后，就托管给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Xceiver</w:t>
      </w:r>
    </w:p>
    <w:p w:rsidR="00EB3B38" w:rsidRPr="006075D9" w:rsidRDefault="001D0154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DataXceiv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unnabl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处理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输入输出流</w:t>
      </w:r>
      <w:r w:rsidR="0006310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从输入流中读取操作符，根据操作符执行相应的动作：</w:t>
      </w:r>
    </w:p>
    <w:p w:rsidR="00063103" w:rsidRPr="006075D9" w:rsidRDefault="0006310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READ_BLOCK</w:t>
      </w:r>
      <w:r w:rsidRPr="006075D9">
        <w:rPr>
          <w:rFonts w:ascii="Consolas" w:hAnsi="Consolas" w:cs="Consolas"/>
          <w:color w:val="000000"/>
          <w:sz w:val="20"/>
          <w:szCs w:val="20"/>
        </w:rPr>
        <w:t>:</w:t>
      </w:r>
      <w:r w:rsidRPr="006075D9">
        <w:rPr>
          <w:rFonts w:hint="eastAsia"/>
        </w:rPr>
        <w:t xml:space="preserve"> 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读取</w:t>
      </w:r>
      <w:r w:rsidR="00192075" w:rsidRPr="006075D9">
        <w:rPr>
          <w:rFonts w:ascii="Consolas" w:hAnsi="Consolas" w:cs="Consolas" w:hint="eastAsia"/>
          <w:color w:val="000000"/>
          <w:sz w:val="20"/>
          <w:szCs w:val="20"/>
        </w:rPr>
        <w:t>readBlock(in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);</w:t>
      </w:r>
    </w:p>
    <w:p w:rsidR="00063103" w:rsidRPr="006075D9" w:rsidRDefault="00063103" w:rsidP="005B7318">
      <w:pPr>
        <w:pStyle w:val="a5"/>
        <w:widowControl/>
        <w:numPr>
          <w:ilvl w:val="2"/>
          <w:numId w:val="2"/>
        </w:numPr>
        <w:adjustRightInd w:val="0"/>
        <w:snapToGrid w:val="0"/>
        <w:ind w:firstLineChars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WRITE_BLOCK</w:t>
      </w:r>
      <w:r w:rsidRPr="006075D9">
        <w:rPr>
          <w:rFonts w:ascii="Consolas" w:hAnsi="Consolas" w:cs="Consolas"/>
          <w:color w:val="000000"/>
          <w:sz w:val="20"/>
          <w:szCs w:val="20"/>
        </w:rPr>
        <w:t>: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 xml:space="preserve"> </w:t>
      </w:r>
      <w:r w:rsidRPr="006075D9">
        <w:rPr>
          <w:rFonts w:ascii="Consolas" w:hAnsi="Consolas" w:cs="Consolas" w:hint="eastAsia"/>
          <w:color w:val="000000"/>
          <w:sz w:val="20"/>
          <w:szCs w:val="20"/>
        </w:rPr>
        <w:t>写：</w:t>
      </w:r>
      <w:r w:rsidR="00192075" w:rsidRPr="006075D9">
        <w:rPr>
          <w:rFonts w:ascii="Consolas" w:hAnsi="Consolas" w:cs="Consolas"/>
          <w:color w:val="000000"/>
          <w:sz w:val="20"/>
          <w:szCs w:val="20"/>
        </w:rPr>
        <w:t>writeBlock(in</w:t>
      </w:r>
      <w:r w:rsidRPr="006075D9">
        <w:rPr>
          <w:rFonts w:ascii="Consolas" w:hAnsi="Consolas" w:cs="Consolas"/>
          <w:color w:val="000000"/>
          <w:sz w:val="20"/>
          <w:szCs w:val="20"/>
        </w:rPr>
        <w:t>);</w:t>
      </w:r>
    </w:p>
    <w:p w:rsidR="00063103" w:rsidRPr="006075D9" w:rsidRDefault="0006310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REPLACE_BLOCK</w:t>
      </w:r>
      <w:r w:rsidRPr="006075D9">
        <w:rPr>
          <w:rFonts w:ascii="Consolas" w:hAnsi="Consolas" w:cs="Consolas"/>
          <w:color w:val="000000"/>
          <w:sz w:val="20"/>
          <w:szCs w:val="20"/>
        </w:rPr>
        <w:t>:</w:t>
      </w:r>
      <w:r w:rsidRPr="006075D9">
        <w:t xml:space="preserve"> </w:t>
      </w:r>
      <w:r w:rsidRPr="006075D9">
        <w:rPr>
          <w:rFonts w:ascii="Consolas" w:hAnsi="Consolas" w:cs="Consolas"/>
          <w:color w:val="000000"/>
          <w:sz w:val="20"/>
          <w:szCs w:val="20"/>
        </w:rPr>
        <w:t>replaceBlock(in);</w:t>
      </w:r>
    </w:p>
    <w:p w:rsidR="00063103" w:rsidRPr="006075D9" w:rsidRDefault="0006310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COPY_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copyBlock(in);</w:t>
      </w:r>
    </w:p>
    <w:p w:rsidR="00063103" w:rsidRPr="006075D9" w:rsidRDefault="00063103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6075D9">
        <w:rPr>
          <w:rFonts w:ascii="Consolas" w:hAnsi="Consolas" w:cs="Consolas"/>
          <w:i/>
          <w:iCs/>
          <w:color w:val="0000C0"/>
          <w:sz w:val="20"/>
          <w:szCs w:val="20"/>
        </w:rPr>
        <w:t>OP_BLOCK_CHECKSUM</w:t>
      </w:r>
      <w:r w:rsidRPr="006075D9">
        <w:rPr>
          <w:rFonts w:ascii="Consolas" w:hAnsi="Consolas" w:cs="Consolas"/>
          <w:color w:val="000000"/>
          <w:sz w:val="20"/>
          <w:szCs w:val="20"/>
        </w:rPr>
        <w:t>:</w:t>
      </w:r>
      <w:r w:rsidRPr="006075D9">
        <w:t xml:space="preserve"> </w:t>
      </w:r>
      <w:r w:rsidRPr="006075D9">
        <w:rPr>
          <w:rFonts w:ascii="Consolas" w:hAnsi="Consolas" w:cs="Consolas"/>
          <w:color w:val="000000"/>
          <w:sz w:val="20"/>
          <w:szCs w:val="20"/>
        </w:rPr>
        <w:t>getBlockChecksum(in);</w:t>
      </w:r>
    </w:p>
    <w:p w:rsidR="00063103" w:rsidRPr="006075D9" w:rsidRDefault="009D1514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,2,5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主要用于和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client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交互，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3,4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主要用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之间的数据流动（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alance</w:t>
      </w:r>
      <w:r w:rsidR="00657D6C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）</w:t>
      </w:r>
    </w:p>
    <w:p w:rsidR="00704A06" w:rsidRPr="006075D9" w:rsidRDefault="00704A06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发送数据使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Sender</w:t>
      </w:r>
      <w:r w:rsidR="00755A2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用于读取本地数据）</w:t>
      </w:r>
      <w:r w:rsidR="00CB1D7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请求协议见下图，第一个图为客户端的读请求协议，第二个为</w:t>
      </w:r>
      <w:r w:rsidR="00CB1D7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CB1D7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返回数据，</w:t>
      </w:r>
      <w:r w:rsidR="008433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8433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以分包的形式发送出去。</w:t>
      </w:r>
    </w:p>
    <w:p w:rsidR="00755A29" w:rsidRPr="006075D9" w:rsidRDefault="00755A29" w:rsidP="005B7318">
      <w:pPr>
        <w:pStyle w:val="a5"/>
        <w:ind w:left="840" w:firstLineChars="0" w:firstLine="0"/>
        <w:jc w:val="left"/>
      </w:pPr>
      <w:r w:rsidRPr="006075D9">
        <w:object w:dxaOrig="1756" w:dyaOrig="3259">
          <v:shape id="_x0000_i1028" type="#_x0000_t75" style="width:87.75pt;height:162.75pt" o:ole="">
            <v:imagedata r:id="rId14" o:title=""/>
          </v:shape>
          <o:OLEObject Type="Embed" ProgID="Visio.Drawing.11" ShapeID="_x0000_i1028" DrawAspect="Content" ObjectID="_1408457666" r:id="rId15"/>
        </w:object>
      </w:r>
      <w:r w:rsidRPr="006075D9">
        <w:rPr>
          <w:rFonts w:hint="eastAsia"/>
        </w:rPr>
        <w:t xml:space="preserve">     </w:t>
      </w:r>
      <w:r w:rsidRPr="006075D9">
        <w:object w:dxaOrig="5022" w:dyaOrig="3105">
          <v:shape id="_x0000_i1029" type="#_x0000_t75" style="width:251.25pt;height:155.25pt" o:ole="">
            <v:imagedata r:id="rId16" o:title=""/>
          </v:shape>
          <o:OLEObject Type="Embed" ProgID="Visio.Drawing.11" ShapeID="_x0000_i1029" DrawAspect="Content" ObjectID="_1408457667" r:id="rId17"/>
        </w:object>
      </w:r>
    </w:p>
    <w:p w:rsidR="00635D9B" w:rsidRPr="006075D9" w:rsidRDefault="00635D9B" w:rsidP="005B7318">
      <w:pPr>
        <w:pStyle w:val="a5"/>
        <w:ind w:left="84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读数据逻辑图：</w:t>
      </w:r>
      <w:r w:rsidRPr="006075D9">
        <w:rPr>
          <w:noProof/>
        </w:rPr>
        <w:drawing>
          <wp:inline distT="0" distB="0" distL="0" distR="0" wp14:anchorId="4000BCC2" wp14:editId="77564341">
            <wp:extent cx="5274310" cy="3009531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9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151" w:rsidRPr="006075D9" w:rsidRDefault="00AD3CB3" w:rsidP="005B7318">
      <w:pPr>
        <w:pStyle w:val="a5"/>
        <w:numPr>
          <w:ilvl w:val="1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接收</w:t>
      </w:r>
      <w:r w:rsidR="00704A0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数据使用</w:t>
      </w:r>
      <w:r w:rsidR="00704A06" w:rsidRPr="006075D9">
        <w:rPr>
          <w:rFonts w:ascii="Consolas" w:hAnsi="Consolas" w:cs="Consolas"/>
          <w:color w:val="000000"/>
          <w:kern w:val="0"/>
          <w:sz w:val="20"/>
          <w:szCs w:val="20"/>
        </w:rPr>
        <w:t>BlockReceiver</w:t>
      </w:r>
      <w:r w:rsidR="00755A2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用于接受数据存储到本地）</w:t>
      </w:r>
      <w:r w:rsidR="008433A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协议和读数据类似。更复杂的一点是，接受数据时，可能需要构建一个传输链</w:t>
      </w:r>
      <w:r w:rsidR="009A18F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9A18FB" w:rsidRPr="006075D9">
        <w:rPr>
          <w:rFonts w:ascii="Consolas" w:hAnsi="Consolas" w:cs="Consolas"/>
          <w:color w:val="3F7F5F"/>
          <w:sz w:val="20"/>
          <w:szCs w:val="20"/>
        </w:rPr>
        <w:t>pipeline</w:t>
      </w:r>
      <w:r w:rsidR="009A18F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0646F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如图</w:t>
      </w:r>
      <w:r w:rsidR="007E165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2531B8" w:rsidRPr="006075D9">
        <w:rPr>
          <w:noProof/>
        </w:rPr>
        <w:lastRenderedPageBreak/>
        <w:drawing>
          <wp:inline distT="0" distB="0" distL="0" distR="0" wp14:anchorId="435EFA37" wp14:editId="2DB1F582">
            <wp:extent cx="5274310" cy="3038833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151" w:rsidRPr="006075D9" w:rsidRDefault="009B1D2F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传输链上每个上游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都等待</w:t>
      </w:r>
      <w:r w:rsidR="00EE278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其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下游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写完成回复，然后再向自己的上游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返回。</w:t>
      </w:r>
    </w:p>
    <w:p w:rsidR="00704A06" w:rsidRPr="006075D9" w:rsidRDefault="00B53BF5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这种机制对应了写副本的需求，</w:t>
      </w:r>
      <w:r w:rsidR="00DF222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当所有数据都写副本成功后才会向</w:t>
      </w:r>
      <w:r w:rsidR="00DF222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lient</w:t>
      </w:r>
      <w:r w:rsidR="00DF222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返回成功的信号</w:t>
      </w:r>
      <w:r w:rsidR="0048181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只要有一个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出错，就不能成功返回，参考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FSClient.java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错误处理</w:t>
      </w:r>
      <w:r w:rsidR="00481810" w:rsidRPr="006075D9">
        <w:rPr>
          <w:rFonts w:ascii="Consolas" w:hAnsi="Consolas" w:cs="Consolas"/>
          <w:color w:val="FF0000"/>
          <w:kern w:val="0"/>
          <w:sz w:val="20"/>
          <w:szCs w:val="20"/>
        </w:rPr>
        <w:t>processDatanodeError</w:t>
      </w:r>
      <w:r w:rsidR="0048181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方法</w:t>
      </w:r>
      <w:r w:rsidR="00E51ACE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出现错误后，会尝试调用</w:t>
      </w:r>
      <w:r w:rsidR="00E51ACE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E51ACE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E51ACE" w:rsidRPr="006075D9">
        <w:rPr>
          <w:rFonts w:ascii="Consolas" w:hAnsi="Consolas" w:cs="Consolas"/>
          <w:color w:val="FF0000"/>
          <w:kern w:val="0"/>
          <w:sz w:val="20"/>
          <w:szCs w:val="20"/>
        </w:rPr>
        <w:t>recoverBlock</w:t>
      </w:r>
      <w:r w:rsidR="00E51ACE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方法恢复错误</w:t>
      </w:r>
      <w:r w:rsidR="00423CD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处理完错误后只要有</w:t>
      </w:r>
      <w:r w:rsidR="00423CD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</w:t>
      </w:r>
      <w:r w:rsidR="00423CDA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个副本写成功，就可以成功返回给客户端</w:t>
      </w:r>
      <w:r w:rsidR="006054F1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（配置项</w:t>
      </w:r>
      <w:r w:rsidR="006054F1" w:rsidRPr="006075D9">
        <w:rPr>
          <w:rFonts w:ascii="Consolas" w:hAnsi="Consolas" w:cs="Consolas"/>
          <w:color w:val="FF0000"/>
          <w:kern w:val="0"/>
          <w:sz w:val="20"/>
          <w:szCs w:val="20"/>
        </w:rPr>
        <w:t>dfs.replication.min</w:t>
      </w:r>
      <w:r w:rsidR="006054F1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控制这个值，安全模式也是用这个值判断）</w:t>
      </w:r>
      <w:r w:rsidR="00DF222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5D6D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5D6D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详细分析见</w:t>
      </w:r>
      <w:r w:rsidR="005D6D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Xceiver.doc</w:t>
      </w:r>
      <w:r w:rsidR="005D6D0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1C4151" w:rsidRPr="006075D9" w:rsidRDefault="001C4151" w:rsidP="005B7318">
      <w:pPr>
        <w:pStyle w:val="a5"/>
        <w:numPr>
          <w:ilvl w:val="2"/>
          <w:numId w:val="2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每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上完成写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后，都会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notifyNamenodeReceived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="006C3F1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 w:rsidR="005825B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大部分</w:t>
      </w:r>
      <w:r w:rsidR="005825B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="006C3F1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在</w:t>
      </w:r>
      <w:r w:rsidR="006C3F18" w:rsidRPr="006075D9">
        <w:rPr>
          <w:rFonts w:ascii="Consolas" w:hAnsi="Consolas" w:cs="Consolas"/>
          <w:color w:val="00B050"/>
          <w:sz w:val="20"/>
          <w:szCs w:val="20"/>
        </w:rPr>
        <w:t>writeBlock</w:t>
      </w:r>
      <w:r w:rsidR="005825BB" w:rsidRPr="006075D9">
        <w:rPr>
          <w:rFonts w:ascii="Consolas" w:hAnsi="Consolas" w:cs="Consolas" w:hint="eastAsia"/>
          <w:color w:val="00B050"/>
          <w:sz w:val="20"/>
          <w:szCs w:val="20"/>
        </w:rPr>
        <w:t>方法</w:t>
      </w:r>
      <w:r w:rsidR="006C3F1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</w:t>
      </w:r>
      <w:r w:rsidR="008C39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调用，只有最上游的</w:t>
      </w:r>
      <w:r w:rsidR="008C39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8C39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才会在</w:t>
      </w:r>
      <w:r w:rsidR="008C3909" w:rsidRPr="006075D9">
        <w:rPr>
          <w:rFonts w:ascii="Consolas" w:hAnsi="Consolas" w:cs="Consolas"/>
          <w:color w:val="00B050"/>
          <w:kern w:val="0"/>
          <w:sz w:val="20"/>
          <w:szCs w:val="20"/>
        </w:rPr>
        <w:t>PacketResponder</w:t>
      </w:r>
      <w:r w:rsidR="008C390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调用</w:t>
      </w:r>
      <w:r w:rsidR="006C3F1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)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这个方法不会立刻报告给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而是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receivedBlockLis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  <w:r w:rsidR="009B084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9B084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其实添加完成后，马上就会唤醒</w:t>
      </w:r>
      <w:r w:rsidR="009B0844" w:rsidRPr="006075D9">
        <w:rPr>
          <w:rFonts w:ascii="Consolas" w:hAnsi="Consolas" w:cs="Consolas"/>
          <w:color w:val="00B050"/>
          <w:kern w:val="0"/>
          <w:sz w:val="20"/>
          <w:szCs w:val="20"/>
        </w:rPr>
        <w:t>offerService</w:t>
      </w:r>
      <w:r w:rsidR="009B084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参考</w:t>
      </w:r>
      <w:r w:rsidR="009B084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2.a.5</w:t>
      </w:r>
      <w:r w:rsidR="009B084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7D0B99" w:rsidRPr="006075D9" w:rsidRDefault="007D0B99" w:rsidP="005B7318">
      <w:pPr>
        <w:pStyle w:val="2"/>
        <w:jc w:val="left"/>
      </w:pPr>
      <w:r w:rsidRPr="006075D9">
        <w:rPr>
          <w:rFonts w:hint="eastAsia"/>
        </w:rPr>
        <w:t>Client</w:t>
      </w:r>
    </w:p>
    <w:p w:rsidR="002F582F" w:rsidRPr="006075D9" w:rsidRDefault="0055021C" w:rsidP="005B7318">
      <w:pPr>
        <w:pStyle w:val="a5"/>
        <w:numPr>
          <w:ilvl w:val="0"/>
          <w:numId w:val="5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客户端操作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f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时，一般是先获取到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istributedFil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实例</w:t>
      </w:r>
      <w:r w:rsidR="00BC6D9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BC6D9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使用</w:t>
      </w:r>
      <w:r w:rsidR="00BC6D90" w:rsidRPr="006075D9">
        <w:rPr>
          <w:rFonts w:ascii="Consolas" w:hAnsi="Consolas" w:cs="Consolas"/>
          <w:color w:val="00B050"/>
          <w:kern w:val="0"/>
          <w:sz w:val="20"/>
          <w:szCs w:val="20"/>
        </w:rPr>
        <w:t>FileSystem</w:t>
      </w:r>
      <w:r w:rsidR="00BC6D9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="00BC6D9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get</w:t>
      </w:r>
      <w:r w:rsidR="00BC6D90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方法获取</w:t>
      </w:r>
      <w:r w:rsidR="00BC6D9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85048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而</w:t>
      </w:r>
      <w:r w:rsidR="00850483" w:rsidRPr="006075D9">
        <w:rPr>
          <w:rFonts w:ascii="Consolas" w:hAnsi="Consolas" w:cs="Consolas"/>
          <w:color w:val="000000"/>
          <w:kern w:val="0"/>
          <w:sz w:val="20"/>
          <w:szCs w:val="20"/>
        </w:rPr>
        <w:t>DistributedFileSystem</w:t>
      </w:r>
      <w:r w:rsidR="0085048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大部分操作是封装了</w:t>
      </w:r>
      <w:r w:rsidR="00850483" w:rsidRPr="006075D9">
        <w:rPr>
          <w:rFonts w:ascii="Consolas" w:hAnsi="Consolas" w:cs="Consolas"/>
          <w:color w:val="FF0000"/>
          <w:kern w:val="0"/>
          <w:sz w:val="20"/>
          <w:szCs w:val="20"/>
        </w:rPr>
        <w:t>DFSClient</w:t>
      </w:r>
    </w:p>
    <w:p w:rsidR="007A5FD4" w:rsidRPr="006075D9" w:rsidRDefault="007A5FD4" w:rsidP="005B7318">
      <w:pPr>
        <w:pStyle w:val="a5"/>
        <w:numPr>
          <w:ilvl w:val="0"/>
          <w:numId w:val="5"/>
        </w:numPr>
        <w:ind w:firstLineChars="0"/>
        <w:jc w:val="left"/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Clien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处理客户端到</w:t>
      </w:r>
      <w:r w:rsidR="0091431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h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f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的大部分细节。</w:t>
      </w:r>
    </w:p>
    <w:p w:rsidR="00914315" w:rsidRPr="006075D9" w:rsidRDefault="00914315" w:rsidP="005B7318">
      <w:pPr>
        <w:pStyle w:val="a5"/>
        <w:numPr>
          <w:ilvl w:val="1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会初始化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连接，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PC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协议为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ClientProtocol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5E79B0" w:rsidRPr="006075D9">
        <w:rPr>
          <w:rFonts w:ascii="Consolas" w:hAnsi="Consolas" w:cs="Consolas"/>
          <w:color w:val="000000"/>
          <w:kern w:val="0"/>
          <w:sz w:val="20"/>
          <w:szCs w:val="20"/>
        </w:rPr>
        <w:t>ClientProtocol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定义了所有客户端和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5E79B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交互的方法</w:t>
      </w:r>
    </w:p>
    <w:p w:rsidR="00F13D2E" w:rsidRPr="006075D9" w:rsidRDefault="00E446D9" w:rsidP="005B7318">
      <w:pPr>
        <w:pStyle w:val="a5"/>
        <w:numPr>
          <w:ilvl w:val="1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读文件</w:t>
      </w:r>
      <w:r w:rsidR="002531B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2531B8" w:rsidRPr="006075D9" w:rsidRDefault="00C95C17" w:rsidP="005B7318">
      <w:pPr>
        <w:pStyle w:val="a5"/>
        <w:numPr>
          <w:ilvl w:val="2"/>
          <w:numId w:val="5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先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istributedFil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ope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打开</w:t>
      </w:r>
      <w:r w:rsidR="00E446D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文件，实际是调用</w:t>
      </w:r>
      <w:r w:rsidR="00E446D9" w:rsidRPr="006075D9">
        <w:rPr>
          <w:rFonts w:ascii="Consolas" w:hAnsi="Consolas" w:cs="Consolas"/>
          <w:color w:val="000000"/>
          <w:kern w:val="0"/>
          <w:sz w:val="20"/>
          <w:szCs w:val="20"/>
        </w:rPr>
        <w:t>DFSClient</w:t>
      </w:r>
      <w:r w:rsidR="00E446D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E446D9" w:rsidRPr="006075D9">
        <w:rPr>
          <w:rFonts w:ascii="Consolas" w:hAnsi="Consolas" w:cs="Consolas" w:hint="eastAsia"/>
          <w:color w:val="FF0000"/>
          <w:kern w:val="0"/>
          <w:sz w:val="20"/>
          <w:szCs w:val="20"/>
        </w:rPr>
        <w:t>open</w:t>
      </w:r>
      <w:r w:rsidR="00E446D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打开一个</w:t>
      </w:r>
      <w:r w:rsidR="00E446D9" w:rsidRPr="006075D9">
        <w:rPr>
          <w:rFonts w:ascii="Consolas" w:hAnsi="Consolas" w:cs="Consolas" w:hint="eastAsia"/>
          <w:color w:val="FF0000"/>
          <w:kern w:val="0"/>
          <w:sz w:val="20"/>
          <w:szCs w:val="20"/>
        </w:rPr>
        <w:t>DFSInputStream</w:t>
      </w:r>
      <w:r w:rsidR="00E446D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然后包装成</w:t>
      </w:r>
      <w:r w:rsidR="00E446D9" w:rsidRPr="006075D9">
        <w:rPr>
          <w:rFonts w:ascii="Consolas" w:hAnsi="Consolas" w:cs="Consolas"/>
          <w:color w:val="FF0000"/>
          <w:kern w:val="0"/>
          <w:sz w:val="20"/>
          <w:szCs w:val="20"/>
        </w:rPr>
        <w:t>DFSDataInputStream</w:t>
      </w:r>
      <w:r w:rsidR="00B202B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返回给上层。</w:t>
      </w:r>
    </w:p>
    <w:p w:rsidR="00635D9B" w:rsidRPr="006075D9" w:rsidRDefault="00635D9B" w:rsidP="005B7318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DataIn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ataInputStream</w:t>
      </w:r>
      <w:r w:rsidR="00832E9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暴露给用户的</w:t>
      </w:r>
      <w:r w:rsidR="00923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最上层数据流</w:t>
      </w:r>
      <w:r w:rsidR="00832E9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用户直接操作这个</w:t>
      </w:r>
      <w:r w:rsidR="004147E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数据流，参考上面</w:t>
      </w:r>
      <w:r w:rsidR="004147E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4147E4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读数据逻辑图</w:t>
      </w:r>
      <w:r w:rsidR="00832E9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021A0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021A0B" w:rsidRPr="006075D9">
        <w:rPr>
          <w:rFonts w:ascii="Consolas" w:hAnsi="Consolas" w:cs="Consolas"/>
          <w:color w:val="000000"/>
          <w:kern w:val="0"/>
          <w:sz w:val="20"/>
          <w:szCs w:val="20"/>
        </w:rPr>
        <w:t>DFSDataInputStream</w:t>
      </w:r>
      <w:r w:rsidR="00021A0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所有操作都是包装</w:t>
      </w:r>
      <w:r w:rsidR="00021A0B" w:rsidRPr="006075D9">
        <w:rPr>
          <w:rFonts w:ascii="Consolas" w:hAnsi="Consolas" w:cs="Consolas"/>
          <w:color w:val="000000"/>
          <w:kern w:val="0"/>
          <w:sz w:val="20"/>
          <w:szCs w:val="20"/>
        </w:rPr>
        <w:t>DFSInputStream</w:t>
      </w:r>
    </w:p>
    <w:p w:rsidR="00DF6153" w:rsidRPr="006075D9" w:rsidRDefault="00BE2A5D" w:rsidP="00435054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>DFSClien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ope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简单的新建一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In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向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查询元数据，建立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连接等底层细节，都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In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实现</w:t>
      </w:r>
    </w:p>
    <w:p w:rsidR="00DF6153" w:rsidRPr="006075D9" w:rsidRDefault="003D1F12" w:rsidP="005B7318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In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InputStream</w:t>
      </w:r>
      <w:r w:rsidR="00DF615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433100" w:rsidRPr="006075D9" w:rsidRDefault="00DF6153" w:rsidP="005B7318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造方法中，</w:t>
      </w:r>
      <w:r w:rsidR="00AD6D8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AD6D8F" w:rsidRPr="006075D9">
        <w:rPr>
          <w:rFonts w:ascii="Consolas" w:hAnsi="Consolas" w:cs="Consolas"/>
          <w:color w:val="FF0000"/>
          <w:kern w:val="0"/>
          <w:sz w:val="20"/>
          <w:szCs w:val="20"/>
        </w:rPr>
        <w:t>openInfo</w:t>
      </w:r>
      <w:r w:rsidR="00F71C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="00AD6D8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="00AD6D8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AD6D8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</w:t>
      </w:r>
      <w:r w:rsidR="00F71CE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文件的位置信息</w:t>
      </w:r>
    </w:p>
    <w:p w:rsidR="00F71CED" w:rsidRPr="006075D9" w:rsidRDefault="00F71CED" w:rsidP="005B7318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openInf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FSClien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callGetBlockLocation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从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文件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ocatedBlocks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信息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这里会根据配置项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dfs.read.prefetch.size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决定要预读取几个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位置，默认是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10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F64E9B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并赋值给</w:t>
      </w:r>
      <w:r w:rsidR="00F64E9B" w:rsidRPr="006075D9">
        <w:rPr>
          <w:rFonts w:ascii="Consolas" w:hAnsi="Consolas" w:cs="Consolas"/>
          <w:color w:val="0000C0"/>
          <w:kern w:val="0"/>
          <w:sz w:val="20"/>
          <w:szCs w:val="20"/>
        </w:rPr>
        <w:t>locatedBlocks</w:t>
      </w:r>
    </w:p>
    <w:p w:rsidR="00A72B46" w:rsidRPr="006075D9" w:rsidRDefault="00330086" w:rsidP="005B7318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实际读取数据时，是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In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rea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  <w:r w:rsidR="006126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在此之前，并没有真正的连接到</w:t>
      </w:r>
      <w:r w:rsidR="006126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6126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而只是从</w:t>
      </w:r>
      <w:r w:rsidR="006126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6126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元数据</w:t>
      </w:r>
      <w:r w:rsidR="00A72B4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356A95" w:rsidRPr="006075D9" w:rsidRDefault="00A72B46" w:rsidP="00A72B4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ead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先定位到要读取的偏移位置所在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EF79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如果</w:t>
      </w:r>
      <w:r w:rsidR="00EF79EC" w:rsidRPr="006075D9">
        <w:rPr>
          <w:rFonts w:ascii="Consolas" w:hAnsi="Consolas" w:cs="Consolas"/>
          <w:color w:val="0000C0"/>
          <w:kern w:val="0"/>
          <w:sz w:val="20"/>
          <w:szCs w:val="20"/>
        </w:rPr>
        <w:t>pos</w:t>
      </w:r>
      <w:r w:rsidR="00EF79EC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&gt; </w:t>
      </w:r>
      <w:r w:rsidR="00EF79EC" w:rsidRPr="006075D9">
        <w:rPr>
          <w:rFonts w:ascii="Consolas" w:hAnsi="Consolas" w:cs="Consolas"/>
          <w:color w:val="0000C0"/>
          <w:kern w:val="0"/>
          <w:sz w:val="20"/>
          <w:szCs w:val="20"/>
        </w:rPr>
        <w:t>blockEnd</w:t>
      </w:r>
      <w:r w:rsidR="00EF79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即表示要读取的位置已经不在当前</w:t>
      </w:r>
      <w:r w:rsidR="00EF79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EF79E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内</w:t>
      </w:r>
      <w:r w:rsidR="00C92BD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需要重新获取新的</w:t>
      </w:r>
      <w:r w:rsidR="00C92BD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FB4D7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FB4D79" w:rsidRPr="006075D9">
        <w:rPr>
          <w:rFonts w:ascii="Consolas" w:hAnsi="Consolas" w:cs="Consolas"/>
          <w:color w:val="00B050"/>
          <w:kern w:val="0"/>
          <w:sz w:val="20"/>
          <w:szCs w:val="20"/>
        </w:rPr>
        <w:t>blockEnd</w:t>
      </w:r>
      <w:r w:rsidR="00FB4D7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初始时为</w:t>
      </w:r>
      <w:r w:rsidR="00FB4D7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-1</w:t>
      </w:r>
      <w:r w:rsidR="00FB4D7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C92BD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Node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blockSeekTo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po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A95755" w:rsidRPr="006075D9" w:rsidRDefault="00A95755" w:rsidP="00A72B4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SeekTo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负责查找当前应该连接到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并建立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02266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连接，获取数据流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InputStream</w:t>
      </w:r>
      <w:r w:rsidR="00E07A6E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E07A6E" w:rsidRPr="006075D9" w:rsidRDefault="00E07A6E" w:rsidP="00E07A6E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先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getBlockA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当前读取位置</w:t>
      </w:r>
      <w:r w:rsidR="00FF0FE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所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getBlockAt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从</w:t>
      </w:r>
      <w:r w:rsidR="009C4F71" w:rsidRPr="006075D9">
        <w:rPr>
          <w:rFonts w:ascii="Consolas" w:hAnsi="Consolas" w:cs="Consolas"/>
          <w:color w:val="0000C0"/>
          <w:kern w:val="0"/>
          <w:sz w:val="20"/>
          <w:szCs w:val="20"/>
        </w:rPr>
        <w:t>locatedBlocks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查找之前从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的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列表中是否包含了希望读取的位置，如果没有包含，则会再次调用</w:t>
      </w:r>
      <w:r w:rsidR="009C4F71" w:rsidRPr="006075D9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allGetBlockLocations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从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，并把获取结果缓存到</w:t>
      </w:r>
      <w:r w:rsidR="009C4F71" w:rsidRPr="006075D9">
        <w:rPr>
          <w:rFonts w:ascii="Consolas" w:hAnsi="Consolas" w:cs="Consolas"/>
          <w:color w:val="0000C0"/>
          <w:kern w:val="0"/>
          <w:sz w:val="20"/>
          <w:szCs w:val="20"/>
        </w:rPr>
        <w:t>locatedBlocks</w:t>
      </w:r>
      <w:r w:rsidR="009C4F7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9C4F71" w:rsidRPr="006075D9" w:rsidRDefault="009C4F71" w:rsidP="00E07A6E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然后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chooseDataNod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从选定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选择一个</w:t>
      </w:r>
      <w:r w:rsidR="0079756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存储位置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ED192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因为从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NN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返回的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信息中的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列表已经是排好序的，</w:t>
      </w:r>
      <w:r w:rsidR="00ED192D" w:rsidRPr="006075D9">
        <w:rPr>
          <w:rFonts w:ascii="Consolas" w:hAnsi="Consolas" w:cs="Consolas"/>
          <w:color w:val="00B050"/>
          <w:kern w:val="0"/>
          <w:sz w:val="20"/>
          <w:szCs w:val="20"/>
        </w:rPr>
        <w:t>chooseDataNode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只是简单的选择最前面的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并保证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不在该客户端之前的黑名单</w:t>
      </w:r>
      <w:r w:rsidR="00CB6553" w:rsidRPr="006075D9">
        <w:rPr>
          <w:rFonts w:ascii="Consolas" w:hAnsi="Consolas" w:cs="Consolas"/>
          <w:color w:val="0000C0"/>
          <w:kern w:val="0"/>
          <w:sz w:val="20"/>
          <w:szCs w:val="20"/>
        </w:rPr>
        <w:t>deadNodes</w:t>
      </w:r>
      <w:r w:rsidR="00ED192D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中</w:t>
      </w:r>
      <w:r w:rsidR="00ED192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CB6553" w:rsidRPr="006075D9" w:rsidRDefault="002C05BB" w:rsidP="00E07A6E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先尝试从本地读取，即不需要使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tcp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的情况</w:t>
      </w:r>
      <w:r w:rsidR="00E7478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="009C22F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="00E7478A" w:rsidRPr="006075D9">
        <w:rPr>
          <w:rFonts w:ascii="Consolas" w:hAnsi="Consolas" w:cs="Consolas"/>
          <w:color w:val="0000C0"/>
          <w:kern w:val="0"/>
          <w:sz w:val="20"/>
          <w:szCs w:val="20"/>
        </w:rPr>
        <w:t>blockReader</w:t>
      </w:r>
      <w:r w:rsidR="00E7478A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 w:rsidR="00E7478A" w:rsidRPr="006075D9">
        <w:rPr>
          <w:rFonts w:ascii="Consolas" w:hAnsi="Consolas" w:cs="Consolas"/>
          <w:i/>
          <w:iCs/>
          <w:color w:val="FF0000"/>
          <w:kern w:val="0"/>
          <w:sz w:val="20"/>
          <w:szCs w:val="20"/>
        </w:rPr>
        <w:t>getLocalBlockRead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该功能默认关闭，通过配置项</w:t>
      </w:r>
      <w:r w:rsidRPr="006075D9">
        <w:rPr>
          <w:rFonts w:ascii="Consolas" w:hAnsi="Consolas" w:cs="Consolas"/>
          <w:kern w:val="0"/>
          <w:sz w:val="20"/>
          <w:szCs w:val="20"/>
        </w:rPr>
        <w:t>dfs.client.read.shortcircuit</w:t>
      </w:r>
      <w:r w:rsidRPr="006075D9">
        <w:rPr>
          <w:rFonts w:ascii="Consolas" w:hAnsi="Consolas" w:cs="Consolas" w:hint="eastAsia"/>
          <w:kern w:val="0"/>
          <w:sz w:val="20"/>
          <w:szCs w:val="20"/>
        </w:rPr>
        <w:t>控制</w:t>
      </w:r>
    </w:p>
    <w:p w:rsidR="00E7478A" w:rsidRPr="006075D9" w:rsidRDefault="007476CF" w:rsidP="00E07A6E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不从本地读取，则需要使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tcp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：</w:t>
      </w:r>
    </w:p>
    <w:p w:rsidR="007476CF" w:rsidRPr="006075D9" w:rsidRDefault="006831BF" w:rsidP="007476CF">
      <w:pPr>
        <w:pStyle w:val="a5"/>
        <w:numPr>
          <w:ilvl w:val="6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建立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o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NetUtils.</w:t>
      </w:r>
      <w:r w:rsidRPr="006075D9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onnect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, targetAddr, 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ocketTimeout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6831BF" w:rsidRPr="006075D9" w:rsidRDefault="006831BF" w:rsidP="007476CF">
      <w:pPr>
        <w:pStyle w:val="a5"/>
        <w:numPr>
          <w:ilvl w:val="6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blockReade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 = BlockReader.</w:t>
      </w:r>
      <w:r w:rsidRPr="006075D9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newBlockReader</w:t>
      </w:r>
    </w:p>
    <w:p w:rsidR="00F20E90" w:rsidRPr="006075D9" w:rsidRDefault="00F20E90" w:rsidP="00F20E90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其实最后都是使用</w:t>
      </w: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blockReader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进行数据的底层读取</w:t>
      </w:r>
    </w:p>
    <w:p w:rsidR="00EF79EC" w:rsidRPr="006075D9" w:rsidRDefault="005869F5" w:rsidP="00A72B4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然后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readBuff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读取数据</w:t>
      </w:r>
      <w:r w:rsidR="00CF444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实际是调用</w:t>
      </w:r>
      <w:r w:rsidR="00CF4440" w:rsidRPr="006075D9">
        <w:rPr>
          <w:rFonts w:ascii="Consolas" w:hAnsi="Consolas" w:cs="Consolas"/>
          <w:color w:val="000000"/>
          <w:kern w:val="0"/>
          <w:sz w:val="20"/>
          <w:szCs w:val="20"/>
        </w:rPr>
        <w:t>BlockReader</w:t>
      </w:r>
      <w:r w:rsidR="00CF444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CF4440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read</w:t>
      </w:r>
      <w:r w:rsidR="001359E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1359E1" w:rsidRPr="006075D9">
        <w:rPr>
          <w:rFonts w:ascii="Consolas" w:hAnsi="Consolas" w:cs="Consolas"/>
          <w:color w:val="000000"/>
          <w:kern w:val="0"/>
          <w:sz w:val="20"/>
          <w:szCs w:val="20"/>
        </w:rPr>
        <w:t>readChunk</w:t>
      </w:r>
      <w:r w:rsidR="001359E1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读取数据。</w:t>
      </w:r>
    </w:p>
    <w:p w:rsidR="00C5000C" w:rsidRPr="006075D9" w:rsidRDefault="00C5000C" w:rsidP="00C5000C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BlockReader</w:t>
      </w:r>
      <w:r w:rsidR="006643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和</w:t>
      </w:r>
      <w:r w:rsidR="006643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6643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6643BD" w:rsidRPr="006075D9">
        <w:rPr>
          <w:rFonts w:ascii="Consolas" w:hAnsi="Consolas" w:cs="Consolas"/>
          <w:color w:val="000000"/>
          <w:kern w:val="0"/>
          <w:sz w:val="20"/>
          <w:szCs w:val="20"/>
        </w:rPr>
        <w:t>BlockSender</w:t>
      </w:r>
      <w:r w:rsidR="006643BD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对应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从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o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读取数据，</w:t>
      </w:r>
      <w:r w:rsidR="001103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在内部把</w:t>
      </w:r>
      <w:r w:rsidR="001103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socket</w:t>
      </w:r>
      <w:r w:rsidR="0007190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1103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流包装成</w:t>
      </w:r>
      <w:r w:rsidR="00110399" w:rsidRPr="006075D9">
        <w:rPr>
          <w:rFonts w:ascii="Consolas" w:hAnsi="Consolas" w:cs="Consolas"/>
          <w:color w:val="000000"/>
          <w:sz w:val="20"/>
          <w:szCs w:val="20"/>
        </w:rPr>
        <w:t>DataOutputStream</w:t>
      </w:r>
      <w:r w:rsidR="00071907" w:rsidRPr="006075D9">
        <w:rPr>
          <w:rFonts w:ascii="Consolas" w:hAnsi="Consolas" w:cs="Consolas" w:hint="eastAsia"/>
          <w:color w:val="000000"/>
          <w:sz w:val="20"/>
          <w:szCs w:val="20"/>
        </w:rPr>
        <w:t>和</w:t>
      </w:r>
      <w:r w:rsidR="00071907" w:rsidRPr="006075D9">
        <w:rPr>
          <w:rFonts w:ascii="Consolas" w:hAnsi="Consolas" w:cs="Consolas"/>
          <w:color w:val="000000"/>
          <w:kern w:val="0"/>
          <w:sz w:val="20"/>
          <w:szCs w:val="20"/>
        </w:rPr>
        <w:t>DataInputStream</w:t>
      </w:r>
      <w:r w:rsidR="007F1071" w:rsidRPr="006075D9">
        <w:rPr>
          <w:rFonts w:ascii="Consolas" w:hAnsi="Consolas" w:cs="Consolas" w:hint="eastAsia"/>
          <w:color w:val="000000"/>
          <w:sz w:val="20"/>
          <w:szCs w:val="20"/>
        </w:rPr>
        <w:t>。</w:t>
      </w:r>
      <w:r w:rsidR="00240C44" w:rsidRPr="006075D9">
        <w:rPr>
          <w:rFonts w:ascii="Consolas" w:hAnsi="Consolas" w:cs="Consolas" w:hint="eastAsia"/>
          <w:color w:val="000000"/>
          <w:sz w:val="20"/>
          <w:szCs w:val="20"/>
        </w:rPr>
        <w:t>初始化时，会写连接的头部信息，参考上面的协议图。</w:t>
      </w:r>
      <w:r w:rsidR="00071907" w:rsidRPr="006075D9">
        <w:rPr>
          <w:rFonts w:ascii="Consolas" w:hAnsi="Consolas" w:cs="Consolas" w:hint="eastAsia"/>
          <w:color w:val="000000"/>
          <w:sz w:val="20"/>
          <w:szCs w:val="20"/>
        </w:rPr>
        <w:t>获取</w:t>
      </w:r>
      <w:r w:rsidR="007F1071" w:rsidRPr="006075D9">
        <w:rPr>
          <w:rFonts w:ascii="Consolas" w:hAnsi="Consolas" w:cs="Consolas" w:hint="eastAsia"/>
          <w:color w:val="000000"/>
          <w:sz w:val="20"/>
          <w:szCs w:val="20"/>
        </w:rPr>
        <w:t>它继承自</w:t>
      </w:r>
      <w:r w:rsidR="007F1071" w:rsidRPr="006075D9">
        <w:rPr>
          <w:rFonts w:ascii="Consolas" w:hAnsi="Consolas" w:cs="Consolas" w:hint="eastAsia"/>
          <w:color w:val="000000"/>
          <w:sz w:val="20"/>
          <w:szCs w:val="20"/>
        </w:rPr>
        <w:t>FSInputChecker</w:t>
      </w:r>
      <w:r w:rsidR="007F1071" w:rsidRPr="006075D9">
        <w:rPr>
          <w:rFonts w:ascii="Consolas" w:hAnsi="Consolas" w:cs="Consolas" w:hint="eastAsia"/>
          <w:color w:val="000000"/>
          <w:sz w:val="20"/>
          <w:szCs w:val="20"/>
        </w:rPr>
        <w:t>，在底层支持</w:t>
      </w:r>
      <w:r w:rsidR="00110399" w:rsidRPr="006075D9">
        <w:rPr>
          <w:rFonts w:ascii="Consolas" w:hAnsi="Consolas" w:cs="Consolas" w:hint="eastAsia"/>
          <w:color w:val="000000"/>
          <w:sz w:val="20"/>
          <w:szCs w:val="20"/>
        </w:rPr>
        <w:t>支持</w:t>
      </w:r>
      <w:r w:rsidR="00110399" w:rsidRPr="006075D9">
        <w:rPr>
          <w:rFonts w:ascii="Consolas" w:hAnsi="Consolas" w:cs="Consolas" w:hint="eastAsia"/>
          <w:color w:val="000000"/>
          <w:sz w:val="20"/>
          <w:szCs w:val="20"/>
        </w:rPr>
        <w:t>checksum</w:t>
      </w:r>
      <w:r w:rsidR="00110399" w:rsidRPr="006075D9">
        <w:rPr>
          <w:rFonts w:ascii="Consolas" w:hAnsi="Consolas" w:cs="Consolas" w:hint="eastAsia"/>
          <w:color w:val="000000"/>
          <w:sz w:val="20"/>
          <w:szCs w:val="20"/>
        </w:rPr>
        <w:t>的检查</w:t>
      </w:r>
      <w:r w:rsidR="001606E3" w:rsidRPr="006075D9">
        <w:rPr>
          <w:rFonts w:ascii="Consolas" w:hAnsi="Consolas" w:cs="Consolas" w:hint="eastAsia"/>
          <w:color w:val="000000"/>
          <w:sz w:val="20"/>
          <w:szCs w:val="20"/>
        </w:rPr>
        <w:t>。</w:t>
      </w:r>
    </w:p>
    <w:p w:rsidR="00BF4B54" w:rsidRPr="006075D9" w:rsidRDefault="00BF4B54" w:rsidP="00431F96">
      <w:pPr>
        <w:pStyle w:val="a5"/>
        <w:ind w:left="1680" w:firstLineChars="0" w:firstLine="0"/>
        <w:jc w:val="left"/>
        <w:rPr>
          <w:rFonts w:ascii="Consolas" w:hAnsi="Consolas" w:cs="Consolas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B050"/>
          <w:sz w:val="20"/>
          <w:szCs w:val="20"/>
        </w:rPr>
        <w:t>参考下面的类图，</w:t>
      </w:r>
      <w:r w:rsidR="00AA2309" w:rsidRPr="006075D9">
        <w:rPr>
          <w:rFonts w:ascii="Consolas" w:hAnsi="Consolas" w:cs="Consolas" w:hint="eastAsia"/>
          <w:color w:val="00B050"/>
          <w:sz w:val="20"/>
          <w:szCs w:val="20"/>
        </w:rPr>
        <w:t>读取</w:t>
      </w:r>
      <w:r w:rsidR="00AA2309" w:rsidRPr="006075D9">
        <w:rPr>
          <w:rFonts w:ascii="Consolas" w:hAnsi="Consolas" w:cs="Consolas" w:hint="eastAsia"/>
          <w:color w:val="00B050"/>
          <w:sz w:val="20"/>
          <w:szCs w:val="20"/>
        </w:rPr>
        <w:t>HDFS</w:t>
      </w:r>
      <w:r w:rsidR="00AA2309" w:rsidRPr="006075D9">
        <w:rPr>
          <w:rFonts w:ascii="Consolas" w:hAnsi="Consolas" w:cs="Consolas" w:hint="eastAsia"/>
          <w:color w:val="00B050"/>
          <w:sz w:val="20"/>
          <w:szCs w:val="20"/>
        </w:rPr>
        <w:t>时，</w:t>
      </w:r>
      <w:r w:rsidRPr="006075D9">
        <w:rPr>
          <w:rFonts w:ascii="Consolas" w:hAnsi="Consolas" w:cs="Consolas" w:hint="eastAsia"/>
          <w:color w:val="00B050"/>
          <w:sz w:val="20"/>
          <w:szCs w:val="20"/>
        </w:rPr>
        <w:t>用户可见的是</w:t>
      </w:r>
      <w:r w:rsidRPr="006075D9">
        <w:rPr>
          <w:rFonts w:ascii="Consolas" w:hAnsi="Consolas" w:cs="Consolas" w:hint="eastAsia"/>
          <w:color w:val="00B050"/>
          <w:sz w:val="20"/>
          <w:szCs w:val="20"/>
        </w:rPr>
        <w:t>FSDataInputStream</w:t>
      </w:r>
      <w:r w:rsidR="00FD7AF8" w:rsidRPr="006075D9">
        <w:rPr>
          <w:rFonts w:ascii="Consolas" w:hAnsi="Consolas" w:cs="Consolas" w:hint="eastAsia"/>
          <w:color w:val="00B050"/>
          <w:sz w:val="20"/>
          <w:szCs w:val="20"/>
        </w:rPr>
        <w:t>包装的</w:t>
      </w:r>
      <w:r w:rsidRPr="006075D9">
        <w:rPr>
          <w:rFonts w:ascii="Consolas" w:hAnsi="Consolas" w:cs="Consolas" w:hint="eastAsia"/>
          <w:color w:val="00B050"/>
          <w:sz w:val="20"/>
          <w:szCs w:val="20"/>
        </w:rPr>
        <w:t>FSInputStream</w:t>
      </w:r>
      <w:r w:rsidR="00FD7AF8" w:rsidRPr="006075D9">
        <w:rPr>
          <w:rFonts w:ascii="Consolas" w:hAnsi="Consolas" w:cs="Consolas" w:hint="eastAsia"/>
          <w:color w:val="00B050"/>
          <w:sz w:val="20"/>
          <w:szCs w:val="20"/>
        </w:rPr>
        <w:t>，</w:t>
      </w:r>
      <w:r w:rsidRPr="006075D9">
        <w:rPr>
          <w:rFonts w:ascii="Consolas" w:hAnsi="Consolas" w:cs="Consolas" w:hint="eastAsia"/>
          <w:color w:val="00B050"/>
          <w:sz w:val="20"/>
          <w:szCs w:val="20"/>
        </w:rPr>
        <w:t>但是实际使用的是</w:t>
      </w:r>
      <w:r w:rsidRPr="006075D9">
        <w:rPr>
          <w:rFonts w:ascii="Consolas" w:hAnsi="Consolas" w:cs="Consolas" w:hint="eastAsia"/>
          <w:color w:val="00B050"/>
          <w:sz w:val="20"/>
          <w:szCs w:val="20"/>
        </w:rPr>
        <w:t>DFSDataInputStream</w:t>
      </w:r>
      <w:r w:rsidR="00CE3C2F" w:rsidRPr="006075D9">
        <w:rPr>
          <w:rFonts w:ascii="Consolas" w:hAnsi="Consolas" w:cs="Consolas" w:hint="eastAsia"/>
          <w:color w:val="00B050"/>
          <w:sz w:val="20"/>
          <w:szCs w:val="20"/>
        </w:rPr>
        <w:t>包装的</w:t>
      </w:r>
      <w:r w:rsidR="00CE3C2F" w:rsidRPr="006075D9">
        <w:rPr>
          <w:rFonts w:ascii="Consolas" w:hAnsi="Consolas" w:cs="Consolas" w:hint="eastAsia"/>
          <w:color w:val="00B050"/>
          <w:sz w:val="20"/>
          <w:szCs w:val="20"/>
        </w:rPr>
        <w:t>DFSInputStream</w:t>
      </w:r>
      <w:r w:rsidR="00880AB4" w:rsidRPr="006075D9">
        <w:rPr>
          <w:rFonts w:ascii="Consolas" w:hAnsi="Consolas" w:cs="Consolas" w:hint="eastAsia"/>
          <w:color w:val="00B050"/>
          <w:sz w:val="20"/>
          <w:szCs w:val="20"/>
        </w:rPr>
        <w:t>。</w:t>
      </w:r>
      <w:r w:rsidR="00B01256" w:rsidRPr="006075D9">
        <w:rPr>
          <w:rFonts w:ascii="Consolas" w:hAnsi="Consolas" w:cs="Consolas" w:hint="eastAsia"/>
          <w:color w:val="00B050"/>
          <w:sz w:val="20"/>
          <w:szCs w:val="20"/>
        </w:rPr>
        <w:t>然后和</w:t>
      </w:r>
      <w:r w:rsidR="00B01256" w:rsidRPr="006075D9">
        <w:rPr>
          <w:rFonts w:ascii="Consolas" w:hAnsi="Consolas" w:cs="Consolas" w:hint="eastAsia"/>
          <w:color w:val="00B050"/>
          <w:sz w:val="20"/>
          <w:szCs w:val="20"/>
        </w:rPr>
        <w:t>DN</w:t>
      </w:r>
      <w:r w:rsidR="00B01256" w:rsidRPr="006075D9">
        <w:rPr>
          <w:rFonts w:ascii="Consolas" w:hAnsi="Consolas" w:cs="Consolas" w:hint="eastAsia"/>
          <w:color w:val="00B050"/>
          <w:sz w:val="20"/>
          <w:szCs w:val="20"/>
        </w:rPr>
        <w:t>实际交互的是</w:t>
      </w:r>
      <w:r w:rsidR="00B01256" w:rsidRPr="006075D9">
        <w:rPr>
          <w:rFonts w:ascii="Consolas" w:hAnsi="Consolas" w:cs="Consolas" w:hint="eastAsia"/>
          <w:color w:val="00B050"/>
          <w:sz w:val="20"/>
          <w:szCs w:val="20"/>
        </w:rPr>
        <w:t>BlockReader</w:t>
      </w:r>
      <w:r w:rsidR="00DE4C5A" w:rsidRPr="006075D9">
        <w:rPr>
          <w:rFonts w:ascii="Consolas" w:hAnsi="Consolas" w:cs="Consolas" w:hint="eastAsia"/>
          <w:color w:val="00B050"/>
          <w:sz w:val="20"/>
          <w:szCs w:val="20"/>
        </w:rPr>
        <w:t>。</w:t>
      </w:r>
    </w:p>
    <w:p w:rsidR="00435054" w:rsidRPr="006075D9" w:rsidRDefault="00C6226D" w:rsidP="00A94CE4">
      <w:pPr>
        <w:pStyle w:val="a5"/>
        <w:ind w:left="1680" w:firstLineChars="0" w:firstLine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noProof/>
          <w:color w:val="000000"/>
          <w:kern w:val="0"/>
          <w:sz w:val="20"/>
          <w:szCs w:val="20"/>
        </w:rPr>
        <w:lastRenderedPageBreak/>
        <w:drawing>
          <wp:inline distT="0" distB="0" distL="0" distR="0" wp14:anchorId="1F245ACA" wp14:editId="50BBB3B3">
            <wp:extent cx="4800600" cy="37338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064" w:rsidRPr="006075D9" w:rsidRDefault="00DB2742" w:rsidP="002E77A0">
      <w:pPr>
        <w:pStyle w:val="a5"/>
        <w:numPr>
          <w:ilvl w:val="1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写文件：</w:t>
      </w:r>
    </w:p>
    <w:p w:rsidR="00C31ED7" w:rsidRPr="006075D9" w:rsidRDefault="00C31ED7" w:rsidP="00D76131">
      <w:pPr>
        <w:pStyle w:val="a5"/>
        <w:numPr>
          <w:ilvl w:val="2"/>
          <w:numId w:val="5"/>
        </w:numPr>
        <w:ind w:firstLineChars="0"/>
        <w:jc w:val="left"/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先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istributedFileSyste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reat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打开</w:t>
      </w:r>
      <w:r w:rsidR="001151E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文件（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实际是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Clien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6828A8" w:rsidRPr="006075D9">
        <w:rPr>
          <w:rFonts w:ascii="Consolas" w:hAnsi="Consolas" w:cs="Consolas" w:hint="eastAsia"/>
          <w:color w:val="FF0000"/>
          <w:kern w:val="0"/>
          <w:sz w:val="20"/>
          <w:szCs w:val="20"/>
        </w:rPr>
        <w:t>creat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打开一个</w:t>
      </w:r>
      <w:r w:rsidR="00D76131" w:rsidRPr="006075D9">
        <w:rPr>
          <w:rFonts w:ascii="Consolas" w:hAnsi="Consolas" w:cs="Consolas"/>
          <w:color w:val="FF0000"/>
          <w:kern w:val="0"/>
          <w:sz w:val="20"/>
          <w:szCs w:val="20"/>
        </w:rPr>
        <w:t>DFS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然后包装成</w:t>
      </w:r>
      <w:r w:rsidR="003857D7" w:rsidRPr="006075D9">
        <w:rPr>
          <w:rFonts w:ascii="Consolas" w:hAnsi="Consolas" w:cs="Consolas"/>
          <w:color w:val="FF0000"/>
          <w:kern w:val="0"/>
          <w:sz w:val="20"/>
          <w:szCs w:val="20"/>
        </w:rPr>
        <w:t>FSDataOutputStream</w:t>
      </w:r>
      <w:r w:rsidR="001151E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返回给上层）。获取到输出流后，可以开始写数据，写数据在最底层，其实是调用</w:t>
      </w:r>
      <w:r w:rsidR="001151EA" w:rsidRPr="006075D9">
        <w:rPr>
          <w:rFonts w:ascii="Consolas" w:hAnsi="Consolas" w:cs="Consolas"/>
          <w:color w:val="000000"/>
          <w:kern w:val="0"/>
          <w:sz w:val="20"/>
          <w:szCs w:val="20"/>
        </w:rPr>
        <w:t>DFSOutputStream</w:t>
      </w:r>
      <w:r w:rsidR="001151E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1151EA" w:rsidRPr="006075D9">
        <w:rPr>
          <w:rFonts w:ascii="Consolas" w:hAnsi="Consolas" w:cs="Consolas"/>
          <w:color w:val="FF0000"/>
          <w:kern w:val="0"/>
          <w:sz w:val="20"/>
          <w:szCs w:val="20"/>
        </w:rPr>
        <w:t>writeChunk</w:t>
      </w:r>
      <w:r w:rsidR="001151E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</w:t>
      </w:r>
    </w:p>
    <w:p w:rsidR="00B04CAE" w:rsidRPr="006075D9" w:rsidRDefault="00B04CAE" w:rsidP="00B04CAE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Data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暴露给用户的</w:t>
      </w:r>
      <w:r w:rsidR="00923493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最上层数据流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用户直接操作这个数据流，参考上面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读数据逻辑图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的所有操作都是包装</w:t>
      </w:r>
      <w:r w:rsidR="00E51BFC" w:rsidRPr="006075D9">
        <w:rPr>
          <w:rFonts w:ascii="Consolas" w:hAnsi="Consolas" w:cs="Consolas"/>
          <w:color w:val="000000"/>
          <w:kern w:val="0"/>
          <w:sz w:val="20"/>
          <w:szCs w:val="20"/>
        </w:rPr>
        <w:t>DFSOutputStream</w:t>
      </w:r>
    </w:p>
    <w:p w:rsidR="00F335C6" w:rsidRPr="006075D9" w:rsidRDefault="00F335C6" w:rsidP="004212BD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Clien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09710A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reat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简单的新建一个</w:t>
      </w:r>
      <w:r w:rsidR="0009710A" w:rsidRPr="006075D9">
        <w:rPr>
          <w:rFonts w:ascii="Consolas" w:hAnsi="Consolas" w:cs="Consolas"/>
          <w:color w:val="000000"/>
          <w:kern w:val="0"/>
          <w:sz w:val="20"/>
          <w:szCs w:val="20"/>
        </w:rPr>
        <w:t>DFSOutputStream</w:t>
      </w:r>
    </w:p>
    <w:p w:rsidR="006C5AA8" w:rsidRPr="006075D9" w:rsidRDefault="00E62614" w:rsidP="004212BD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继承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FSOutputSumm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在底层支持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155CC9" w:rsidRPr="006075D9" w:rsidRDefault="00E62614" w:rsidP="00E62614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构造函数中</w:t>
      </w:r>
      <w:r w:rsidR="00155CC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155CC9" w:rsidRPr="006075D9" w:rsidRDefault="00E62614" w:rsidP="00155CC9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初始化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Checksum</w:t>
      </w:r>
    </w:p>
    <w:p w:rsidR="00155CC9" w:rsidRPr="006075D9" w:rsidRDefault="00E62614" w:rsidP="00155CC9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create</w:t>
      </w:r>
      <w:r w:rsidR="00DD64B6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新建指定的文件</w:t>
      </w:r>
      <w:r w:rsidR="005C6E44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元数据信息</w:t>
      </w:r>
    </w:p>
    <w:p w:rsidR="00E62614" w:rsidRPr="006075D9" w:rsidRDefault="00FA493C" w:rsidP="00155CC9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最后启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DataStream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streamer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.start();</w:t>
      </w:r>
    </w:p>
    <w:p w:rsidR="00E62614" w:rsidRPr="006075D9" w:rsidRDefault="00ED5E8C" w:rsidP="00E62614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B05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B050"/>
          <w:kern w:val="0"/>
          <w:sz w:val="20"/>
          <w:szCs w:val="20"/>
        </w:rPr>
        <w:t>DFSOutputStream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和</w:t>
      </w:r>
      <w:r w:rsidR="00222F0B" w:rsidRPr="006075D9">
        <w:rPr>
          <w:rFonts w:ascii="Consolas" w:hAnsi="Consolas" w:cs="Consolas"/>
          <w:color w:val="00B050"/>
          <w:kern w:val="0"/>
          <w:sz w:val="20"/>
          <w:szCs w:val="20"/>
        </w:rPr>
        <w:t>DataStreamer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配合，</w:t>
      </w:r>
      <w:r w:rsidR="00222F0B" w:rsidRPr="006075D9">
        <w:rPr>
          <w:rFonts w:ascii="Consolas" w:hAnsi="Consolas" w:cs="Consolas"/>
          <w:color w:val="00B050"/>
          <w:kern w:val="0"/>
          <w:sz w:val="20"/>
          <w:szCs w:val="20"/>
        </w:rPr>
        <w:t>DFSOutputStream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负责写数据到队列，</w:t>
      </w:r>
      <w:r w:rsidR="00222F0B" w:rsidRPr="006075D9">
        <w:rPr>
          <w:rFonts w:ascii="Consolas" w:hAnsi="Consolas" w:cs="Consolas"/>
          <w:color w:val="00B050"/>
          <w:kern w:val="0"/>
          <w:sz w:val="20"/>
          <w:szCs w:val="20"/>
        </w:rPr>
        <w:t>DataStreamer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负责从队列中取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packet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发送到</w:t>
      </w:r>
      <w:r w:rsidR="00222F0B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D33EA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并监控</w:t>
      </w:r>
      <w:r w:rsidR="00D33EA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D33EA6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返回</w:t>
      </w:r>
      <w:r w:rsidR="00D1361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（通过</w:t>
      </w:r>
      <w:r w:rsidR="00D13619" w:rsidRPr="006075D9">
        <w:rPr>
          <w:rFonts w:ascii="Consolas" w:hAnsi="Consolas" w:cs="Consolas"/>
          <w:color w:val="00B050"/>
          <w:kern w:val="0"/>
          <w:sz w:val="20"/>
          <w:szCs w:val="20"/>
        </w:rPr>
        <w:t>dataQueue</w:t>
      </w:r>
      <w:r w:rsidR="00D1361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和</w:t>
      </w:r>
      <w:r w:rsidR="00D13619" w:rsidRPr="006075D9">
        <w:rPr>
          <w:rFonts w:ascii="Consolas" w:hAnsi="Consolas" w:cs="Consolas"/>
          <w:color w:val="00B050"/>
          <w:kern w:val="0"/>
          <w:sz w:val="20"/>
          <w:szCs w:val="20"/>
        </w:rPr>
        <w:t>ackQueue</w:t>
      </w:r>
      <w:r w:rsidR="00D1361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两个队列进行交互）</w:t>
      </w:r>
    </w:p>
    <w:p w:rsidR="00D33EA6" w:rsidRPr="006075D9" w:rsidRDefault="00D33EA6" w:rsidP="00E62614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FS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writeChun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负责写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="00854AB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到队列</w:t>
      </w:r>
      <w:r w:rsidR="00854ABC" w:rsidRPr="006075D9">
        <w:rPr>
          <w:rFonts w:ascii="Consolas" w:hAnsi="Consolas" w:cs="Consolas"/>
          <w:color w:val="000000"/>
          <w:kern w:val="0"/>
          <w:sz w:val="20"/>
          <w:szCs w:val="20"/>
        </w:rPr>
        <w:t xml:space="preserve">LinkedList&lt;Packet&gt; </w:t>
      </w:r>
      <w:r w:rsidR="00854ABC" w:rsidRPr="006075D9">
        <w:rPr>
          <w:rFonts w:ascii="Consolas" w:hAnsi="Consolas" w:cs="Consolas"/>
          <w:color w:val="0000C0"/>
          <w:kern w:val="0"/>
          <w:sz w:val="20"/>
          <w:szCs w:val="20"/>
        </w:rPr>
        <w:t>dataQueue</w:t>
      </w:r>
      <w:r w:rsidR="00854ABC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  <w:r w:rsidR="00315C83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p w:rsidR="007D537F" w:rsidRPr="006075D9" w:rsidRDefault="00315C83" w:rsidP="00315C83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指向当前正在写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每次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writeChun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是都先向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写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hecksu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再写数据</w:t>
      </w:r>
      <w:r w:rsidR="00E11D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每次写一个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chunk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，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chunk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大小为</w:t>
      </w:r>
      <w:r w:rsidR="00E11DE8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512</w:t>
      </w:r>
      <w:r w:rsidR="00500C22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字节</w:t>
      </w:r>
      <w:r w:rsidR="00E11DE8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315C83" w:rsidRPr="006075D9" w:rsidRDefault="00B607B2" w:rsidP="00315C83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当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被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chun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填充满时，就调用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enqueue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把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填充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</w:t>
      </w:r>
    </w:p>
    <w:p w:rsidR="00632D8F" w:rsidRPr="006075D9" w:rsidRDefault="00632D8F" w:rsidP="00632D8F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DataStream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个线程，一直等待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被填充</w:t>
      </w:r>
    </w:p>
    <w:p w:rsidR="00632D8F" w:rsidRPr="006075D9" w:rsidRDefault="00632D8F" w:rsidP="00632D8F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一旦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有数据，则马上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队列中的第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</w:p>
    <w:p w:rsidR="00B91999" w:rsidRPr="006075D9" w:rsidRDefault="00D17B89" w:rsidP="00632D8F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如果需要建立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连接，则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="00B91999" w:rsidRPr="006075D9">
        <w:rPr>
          <w:rFonts w:ascii="Consolas" w:hAnsi="Consolas" w:cs="Consolas"/>
          <w:color w:val="FF0000"/>
          <w:kern w:val="0"/>
          <w:sz w:val="20"/>
          <w:szCs w:val="20"/>
        </w:rPr>
        <w:t>nextBlockOutputStream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到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连接（</w:t>
      </w:r>
      <w:r w:rsidR="00B9199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新建文件，或者需要新的</w:t>
      </w:r>
      <w:r w:rsidR="00B9199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="00B91999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时，都会调用这个方法</w:t>
      </w:r>
      <w:r w:rsidR="00B9199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2E085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并新建一个这个</w:t>
      </w:r>
      <w:r w:rsidR="002E085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ipeline</w:t>
      </w:r>
      <w:r w:rsidR="002E085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="002E0857" w:rsidRPr="006075D9">
        <w:rPr>
          <w:rFonts w:ascii="Consolas" w:hAnsi="Consolas" w:cs="Consolas"/>
          <w:color w:val="FF0000"/>
          <w:kern w:val="0"/>
          <w:sz w:val="20"/>
          <w:szCs w:val="20"/>
        </w:rPr>
        <w:t>ResponseProcessor</w:t>
      </w:r>
      <w:r w:rsidR="002E0857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然后启动之，等待返回信息</w:t>
      </w:r>
    </w:p>
    <w:p w:rsidR="00C045F6" w:rsidRPr="006075D9" w:rsidRDefault="00C045F6" w:rsidP="00C045F6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nextBlock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先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locateFollowing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获取应该连接到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列表（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ipelin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，然后调用</w:t>
      </w:r>
      <w:r w:rsidRPr="006075D9">
        <w:rPr>
          <w:rFonts w:ascii="Consolas" w:hAnsi="Consolas" w:cs="Consolas"/>
          <w:color w:val="FF0000"/>
          <w:kern w:val="0"/>
          <w:sz w:val="20"/>
          <w:szCs w:val="20"/>
        </w:rPr>
        <w:t>createBlock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简历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ipelin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第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数据流</w:t>
      </w:r>
    </w:p>
    <w:p w:rsidR="00A10F51" w:rsidRPr="006075D9" w:rsidRDefault="00A10F51" w:rsidP="00C045F6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ocateFollowing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调用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N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add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方法获取一个</w:t>
      </w: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LocatedBlo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包含了用于写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到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 pipeline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所有信息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:rsidR="005A475C" w:rsidRPr="006075D9" w:rsidRDefault="005A475C" w:rsidP="005A475C">
      <w:pPr>
        <w:pStyle w:val="a5"/>
        <w:numPr>
          <w:ilvl w:val="5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</w:rPr>
        <w:t>createBlock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负责建立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ipeline</w:t>
      </w:r>
      <w:r w:rsidR="008D4F1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连接（</w:t>
      </w:r>
      <w:r w:rsidR="00D97F1F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协议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参考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ataXceiver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writeBlock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方法</w:t>
      </w:r>
      <w:r w:rsidR="008D4F12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  <w:r w:rsidR="00D97F1F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最后获取的流赋值给</w:t>
      </w:r>
      <w:r w:rsidR="00D97F1F" w:rsidRPr="006075D9">
        <w:rPr>
          <w:rFonts w:ascii="Consolas" w:hAnsi="Consolas" w:cs="Consolas"/>
          <w:color w:val="0000C0"/>
          <w:kern w:val="0"/>
          <w:sz w:val="20"/>
          <w:szCs w:val="20"/>
        </w:rPr>
        <w:t>blockStream</w:t>
      </w:r>
    </w:p>
    <w:p w:rsidR="002E0857" w:rsidRPr="006075D9" w:rsidRDefault="00623051" w:rsidP="002E0857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中移除第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ack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中队列尾</w:t>
      </w:r>
      <w:r w:rsidR="004801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并把这个</w:t>
      </w:r>
      <w:r w:rsidR="004801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="004801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的数据，通过</w:t>
      </w:r>
      <w:r w:rsidR="00480159" w:rsidRPr="006075D9">
        <w:rPr>
          <w:rFonts w:ascii="Consolas" w:hAnsi="Consolas" w:cs="Consolas"/>
          <w:color w:val="0000C0"/>
          <w:kern w:val="0"/>
          <w:sz w:val="20"/>
          <w:szCs w:val="20"/>
        </w:rPr>
        <w:t>blockStream</w:t>
      </w:r>
      <w:r w:rsidR="002957B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（</w:t>
      </w:r>
      <w:r w:rsidR="002957B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即上面打开的到</w:t>
      </w:r>
      <w:r w:rsidR="002957B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pipeline</w:t>
      </w:r>
      <w:r w:rsidR="002957B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首部</w:t>
      </w:r>
      <w:r w:rsidR="002957B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DN</w:t>
      </w:r>
      <w:r w:rsidR="002957B5" w:rsidRPr="006075D9">
        <w:rPr>
          <w:rFonts w:ascii="Consolas" w:hAnsi="Consolas" w:cs="Consolas" w:hint="eastAsia"/>
          <w:color w:val="00B050"/>
          <w:kern w:val="0"/>
          <w:sz w:val="20"/>
          <w:szCs w:val="20"/>
        </w:rPr>
        <w:t>的流</w:t>
      </w:r>
      <w:r w:rsidR="002957B5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  <w:r w:rsidR="004801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写给</w:t>
      </w:r>
      <w:r w:rsidR="00480159"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ipeline</w:t>
      </w:r>
    </w:p>
    <w:p w:rsidR="00D97CC4" w:rsidRPr="006075D9" w:rsidRDefault="00D97CC4" w:rsidP="002E0857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如果当前处理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是最后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</w:rPr>
        <w:t>，则一直等待</w:t>
      </w:r>
      <w:r w:rsidRPr="006075D9">
        <w:rPr>
          <w:rFonts w:ascii="Consolas" w:hAnsi="Consolas" w:cs="Consolas"/>
          <w:color w:val="0000C0"/>
          <w:kern w:val="0"/>
          <w:sz w:val="20"/>
          <w:szCs w:val="20"/>
        </w:rPr>
        <w:t>ackQueue</w:t>
      </w:r>
    </w:p>
    <w:p w:rsidR="004212BD" w:rsidRPr="006075D9" w:rsidRDefault="008F60D9" w:rsidP="004212BD">
      <w:pPr>
        <w:pStyle w:val="a5"/>
        <w:numPr>
          <w:ilvl w:val="2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  <w:shd w:val="pct15" w:color="auto" w:fill="FFFFFF"/>
        </w:rPr>
        <w:t>DFSOutputStream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写数据的方式：</w:t>
      </w:r>
    </w:p>
    <w:p w:rsidR="008F60D9" w:rsidRPr="006075D9" w:rsidRDefault="008F60D9" w:rsidP="008F60D9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数据被划分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默认大小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64k</w:t>
      </w:r>
    </w:p>
    <w:p w:rsidR="00441B15" w:rsidRPr="006075D9" w:rsidRDefault="00441B15" w:rsidP="008F60D9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又划分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chun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每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chun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大小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512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字节，</w:t>
      </w:r>
      <w:r w:rsidR="00DE4EB9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每个</w:t>
      </w:r>
      <w:r w:rsidR="00DE4EB9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chunk</w:t>
      </w:r>
      <w:r w:rsidR="00DE4EB9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都对应一个</w:t>
      </w:r>
      <w:r w:rsidR="00DE4EB9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checksum</w:t>
      </w:r>
    </w:p>
    <w:p w:rsidR="00EC6C56" w:rsidRPr="006075D9" w:rsidRDefault="00EC6C56" w:rsidP="008F60D9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数据发送方式：</w:t>
      </w:r>
    </w:p>
    <w:p w:rsidR="00EC6C56" w:rsidRPr="006075D9" w:rsidRDefault="00EC6C56" w:rsidP="00EC6C5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当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current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被数据填充满，则被添加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dataQueue</w:t>
      </w:r>
    </w:p>
    <w:p w:rsidR="00EC6C56" w:rsidRPr="006075D9" w:rsidRDefault="00EC6C56" w:rsidP="00EC6C5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  <w:shd w:val="pct15" w:color="auto" w:fill="FFFFFF"/>
        </w:rPr>
        <w:t>DataStream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监听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dataQueue</w:t>
      </w:r>
      <w:r w:rsidRPr="006075D9">
        <w:rPr>
          <w:rFonts w:ascii="Consolas" w:hAnsi="Consolas" w:cs="Consolas" w:hint="eastAsia"/>
          <w:color w:val="0000C0"/>
          <w:kern w:val="0"/>
          <w:sz w:val="20"/>
          <w:szCs w:val="20"/>
          <w:shd w:val="pct15" w:color="auto" w:fill="FFFFFF"/>
        </w:rPr>
        <w:t>，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取出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发送到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ipelin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中的第一个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然后放入到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ackQueue</w:t>
      </w:r>
    </w:p>
    <w:p w:rsidR="006A1AC4" w:rsidRPr="006075D9" w:rsidRDefault="006A1AC4" w:rsidP="00EC6C56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  <w:shd w:val="pct15" w:color="auto" w:fill="FFFFFF"/>
        </w:rPr>
        <w:t>ResponseProcesso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接收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DN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a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收到成功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ack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后，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ack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中移除对应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</w:p>
    <w:p w:rsidR="006A1AC4" w:rsidRPr="006075D9" w:rsidRDefault="006A1AC4" w:rsidP="006A1AC4">
      <w:pPr>
        <w:pStyle w:val="a5"/>
        <w:numPr>
          <w:ilvl w:val="3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如果发生错误：</w:t>
      </w:r>
    </w:p>
    <w:p w:rsidR="006A1AC4" w:rsidRPr="006075D9" w:rsidRDefault="006A1AC4" w:rsidP="006A1AC4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所有发出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都从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ack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中删除</w:t>
      </w:r>
      <w:r w:rsidR="000045C0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添加回</w:t>
      </w:r>
      <w:r w:rsidR="000045C0"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dataQueue</w:t>
      </w:r>
      <w:r w:rsidR="000045C0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的首部</w:t>
      </w:r>
    </w:p>
    <w:p w:rsidR="008F0C9A" w:rsidRPr="006075D9" w:rsidRDefault="006A1AC4" w:rsidP="006A1AC4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把坏点从原先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ipelin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中移除，构成了新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ipelin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，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然后建立到主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DN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的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rpc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连接，调用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DN</w:t>
      </w:r>
      <w:r w:rsidR="002D1A98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的</w:t>
      </w:r>
      <w:r w:rsidR="002D1A98" w:rsidRPr="006075D9">
        <w:rPr>
          <w:rFonts w:ascii="Consolas" w:hAnsi="Consolas" w:cs="Consolas"/>
          <w:color w:val="000000"/>
          <w:kern w:val="0"/>
          <w:sz w:val="20"/>
          <w:szCs w:val="20"/>
          <w:shd w:val="pct15" w:color="auto" w:fill="FFFFFF"/>
        </w:rPr>
        <w:t>recoverBlock</w:t>
      </w:r>
      <w:r w:rsidR="008F0C9A"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方法。</w:t>
      </w:r>
    </w:p>
    <w:p w:rsidR="00CF3DBC" w:rsidRPr="006075D9" w:rsidRDefault="006A1AC4" w:rsidP="00CF3DBC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/>
          <w:color w:val="000000"/>
          <w:kern w:val="0"/>
          <w:sz w:val="20"/>
          <w:szCs w:val="20"/>
          <w:shd w:val="pct15" w:color="auto" w:fill="FFFFFF"/>
        </w:rPr>
        <w:t>DataStreamer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重新发送</w:t>
      </w:r>
      <w:r w:rsidRPr="006075D9">
        <w:rPr>
          <w:rFonts w:ascii="Consolas" w:hAnsi="Consolas" w:cs="Consolas"/>
          <w:color w:val="0000C0"/>
          <w:kern w:val="0"/>
          <w:sz w:val="20"/>
          <w:szCs w:val="20"/>
          <w:shd w:val="pct15" w:color="auto" w:fill="FFFFFF"/>
        </w:rPr>
        <w:t>dataQueue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中的</w:t>
      </w:r>
      <w:r w:rsidRPr="006075D9">
        <w:rPr>
          <w:rFonts w:ascii="Consolas" w:hAnsi="Consolas" w:cs="Consolas" w:hint="eastAsia"/>
          <w:color w:val="000000"/>
          <w:kern w:val="0"/>
          <w:sz w:val="20"/>
          <w:szCs w:val="20"/>
          <w:shd w:val="pct15" w:color="auto" w:fill="FFFFFF"/>
        </w:rPr>
        <w:t>packet</w:t>
      </w:r>
    </w:p>
    <w:p w:rsidR="00CF3DBC" w:rsidRPr="006075D9" w:rsidRDefault="006075D9" w:rsidP="00CF3DBC">
      <w:pPr>
        <w:pStyle w:val="a5"/>
        <w:numPr>
          <w:ilvl w:val="4"/>
          <w:numId w:val="5"/>
        </w:numPr>
        <w:ind w:firstLineChars="0"/>
        <w:jc w:val="left"/>
        <w:rPr>
          <w:rFonts w:ascii="Consolas" w:hAnsi="Consolas" w:cs="Consolas"/>
          <w:color w:val="00B050"/>
          <w:kern w:val="0"/>
          <w:sz w:val="20"/>
          <w:szCs w:val="20"/>
          <w:shd w:val="pct15" w:color="auto" w:fill="FFFFFF"/>
        </w:rPr>
      </w:pP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hdfs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可以接受不满足副本要求的情况，只要能满足最低副本数，就能成功返回给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client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，且这个过程对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client</w:t>
      </w:r>
      <w:r w:rsidRPr="006075D9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是透明的</w:t>
      </w:r>
      <w:r w:rsidR="004854FA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，参考上面</w:t>
      </w:r>
      <w:r w:rsidR="004854FA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DN</w:t>
      </w:r>
      <w:r w:rsidR="004854FA">
        <w:rPr>
          <w:rFonts w:ascii="Consolas" w:hAnsi="Consolas" w:cs="Consolas" w:hint="eastAsia"/>
          <w:color w:val="00B050"/>
          <w:kern w:val="0"/>
          <w:sz w:val="20"/>
          <w:szCs w:val="20"/>
          <w:shd w:val="pct15" w:color="auto" w:fill="FFFFFF"/>
        </w:rPr>
        <w:t>的最后部分</w:t>
      </w:r>
      <w:bookmarkStart w:id="0" w:name="_GoBack"/>
      <w:bookmarkEnd w:id="0"/>
    </w:p>
    <w:sectPr w:rsidR="00CF3DBC" w:rsidRPr="006075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1E41" w:rsidRDefault="00551E41" w:rsidP="00BA725F">
      <w:r>
        <w:separator/>
      </w:r>
    </w:p>
  </w:endnote>
  <w:endnote w:type="continuationSeparator" w:id="0">
    <w:p w:rsidR="00551E41" w:rsidRDefault="00551E41" w:rsidP="00BA72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1E41" w:rsidRDefault="00551E41" w:rsidP="00BA725F">
      <w:r>
        <w:separator/>
      </w:r>
    </w:p>
  </w:footnote>
  <w:footnote w:type="continuationSeparator" w:id="0">
    <w:p w:rsidR="00551E41" w:rsidRDefault="00551E41" w:rsidP="00BA72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794C3F"/>
    <w:multiLevelType w:val="hybridMultilevel"/>
    <w:tmpl w:val="C960F1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1">
      <w:start w:val="1"/>
      <w:numFmt w:val="decimal"/>
      <w:lvlText w:val="%6)"/>
      <w:lvlJc w:val="lef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997815"/>
    <w:multiLevelType w:val="hybridMultilevel"/>
    <w:tmpl w:val="130AC2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CC0233E"/>
    <w:multiLevelType w:val="hybridMultilevel"/>
    <w:tmpl w:val="FB6AAA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38407A7C">
      <w:start w:val="1"/>
      <w:numFmt w:val="lowerLetter"/>
      <w:lvlText w:val="%2)"/>
      <w:lvlJc w:val="left"/>
      <w:pPr>
        <w:ind w:left="840" w:hanging="420"/>
      </w:pPr>
      <w:rPr>
        <w:sz w:val="20"/>
      </w:r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FC68A3B0">
      <w:start w:val="1"/>
      <w:numFmt w:val="decimal"/>
      <w:lvlText w:val="%4."/>
      <w:lvlJc w:val="left"/>
      <w:pPr>
        <w:ind w:left="1680" w:hanging="420"/>
      </w:pPr>
      <w:rPr>
        <w:sz w:val="20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E5813B4"/>
    <w:multiLevelType w:val="hybridMultilevel"/>
    <w:tmpl w:val="7E3A19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8179E3"/>
    <w:multiLevelType w:val="hybridMultilevel"/>
    <w:tmpl w:val="C1926E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FB65F8E">
      <w:start w:val="1"/>
      <w:numFmt w:val="lowerLetter"/>
      <w:lvlText w:val="%2)"/>
      <w:lvlJc w:val="left"/>
      <w:pPr>
        <w:ind w:left="840" w:hanging="420"/>
      </w:pPr>
      <w:rPr>
        <w:color w:val="000000"/>
      </w:r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8C"/>
    <w:rsid w:val="000006AF"/>
    <w:rsid w:val="000045C0"/>
    <w:rsid w:val="00013EB4"/>
    <w:rsid w:val="00021A0B"/>
    <w:rsid w:val="0002266C"/>
    <w:rsid w:val="00025F72"/>
    <w:rsid w:val="00027FB0"/>
    <w:rsid w:val="000360B6"/>
    <w:rsid w:val="00043D9B"/>
    <w:rsid w:val="00063103"/>
    <w:rsid w:val="000646FA"/>
    <w:rsid w:val="00071907"/>
    <w:rsid w:val="0008262D"/>
    <w:rsid w:val="000957C3"/>
    <w:rsid w:val="0009710A"/>
    <w:rsid w:val="000A014D"/>
    <w:rsid w:val="000A31E8"/>
    <w:rsid w:val="000A77B2"/>
    <w:rsid w:val="000B17A4"/>
    <w:rsid w:val="000B26E2"/>
    <w:rsid w:val="000B4C4F"/>
    <w:rsid w:val="000C00EC"/>
    <w:rsid w:val="000C2B62"/>
    <w:rsid w:val="000D6357"/>
    <w:rsid w:val="000E2876"/>
    <w:rsid w:val="000E4463"/>
    <w:rsid w:val="000E76EE"/>
    <w:rsid w:val="00104BBF"/>
    <w:rsid w:val="00107912"/>
    <w:rsid w:val="00110399"/>
    <w:rsid w:val="001151EA"/>
    <w:rsid w:val="00115A21"/>
    <w:rsid w:val="00121C54"/>
    <w:rsid w:val="00124E37"/>
    <w:rsid w:val="00125253"/>
    <w:rsid w:val="001359E1"/>
    <w:rsid w:val="00137884"/>
    <w:rsid w:val="00155CC9"/>
    <w:rsid w:val="001577AF"/>
    <w:rsid w:val="001606E3"/>
    <w:rsid w:val="0016209B"/>
    <w:rsid w:val="001679F7"/>
    <w:rsid w:val="00170908"/>
    <w:rsid w:val="00172D6F"/>
    <w:rsid w:val="001753DF"/>
    <w:rsid w:val="001763C8"/>
    <w:rsid w:val="0018089B"/>
    <w:rsid w:val="00183E10"/>
    <w:rsid w:val="00186575"/>
    <w:rsid w:val="00186E7D"/>
    <w:rsid w:val="00191AC5"/>
    <w:rsid w:val="00192075"/>
    <w:rsid w:val="0019731C"/>
    <w:rsid w:val="001A31BD"/>
    <w:rsid w:val="001C3977"/>
    <w:rsid w:val="001C4151"/>
    <w:rsid w:val="001D0154"/>
    <w:rsid w:val="001E1CF2"/>
    <w:rsid w:val="001E4063"/>
    <w:rsid w:val="001E75C8"/>
    <w:rsid w:val="001F772B"/>
    <w:rsid w:val="002026E7"/>
    <w:rsid w:val="002137B6"/>
    <w:rsid w:val="0021688C"/>
    <w:rsid w:val="00222F0B"/>
    <w:rsid w:val="002240D8"/>
    <w:rsid w:val="00230652"/>
    <w:rsid w:val="00236F93"/>
    <w:rsid w:val="00240C44"/>
    <w:rsid w:val="00246567"/>
    <w:rsid w:val="002531B8"/>
    <w:rsid w:val="00264DDB"/>
    <w:rsid w:val="0027339F"/>
    <w:rsid w:val="002957B5"/>
    <w:rsid w:val="002A7493"/>
    <w:rsid w:val="002B15E4"/>
    <w:rsid w:val="002B39BA"/>
    <w:rsid w:val="002B7F1F"/>
    <w:rsid w:val="002C05BB"/>
    <w:rsid w:val="002C157D"/>
    <w:rsid w:val="002C4402"/>
    <w:rsid w:val="002D1A98"/>
    <w:rsid w:val="002D346A"/>
    <w:rsid w:val="002D3E09"/>
    <w:rsid w:val="002E0107"/>
    <w:rsid w:val="002E0857"/>
    <w:rsid w:val="002E77A0"/>
    <w:rsid w:val="002E7E2E"/>
    <w:rsid w:val="002F3FFF"/>
    <w:rsid w:val="002F582F"/>
    <w:rsid w:val="00315C83"/>
    <w:rsid w:val="003270A9"/>
    <w:rsid w:val="00330086"/>
    <w:rsid w:val="00333C1B"/>
    <w:rsid w:val="00337F9A"/>
    <w:rsid w:val="00353B4C"/>
    <w:rsid w:val="00354813"/>
    <w:rsid w:val="00354B67"/>
    <w:rsid w:val="00356A95"/>
    <w:rsid w:val="003737E3"/>
    <w:rsid w:val="003777B3"/>
    <w:rsid w:val="003857D7"/>
    <w:rsid w:val="003927E9"/>
    <w:rsid w:val="003C2B7D"/>
    <w:rsid w:val="003C58D5"/>
    <w:rsid w:val="003C6827"/>
    <w:rsid w:val="003D1F12"/>
    <w:rsid w:val="003E780B"/>
    <w:rsid w:val="003F0965"/>
    <w:rsid w:val="004147E4"/>
    <w:rsid w:val="004212BD"/>
    <w:rsid w:val="00423CDA"/>
    <w:rsid w:val="004302C6"/>
    <w:rsid w:val="00431F96"/>
    <w:rsid w:val="00433100"/>
    <w:rsid w:val="00435054"/>
    <w:rsid w:val="00441B15"/>
    <w:rsid w:val="00447CD0"/>
    <w:rsid w:val="00480159"/>
    <w:rsid w:val="00481810"/>
    <w:rsid w:val="00482EE3"/>
    <w:rsid w:val="004854FA"/>
    <w:rsid w:val="00494248"/>
    <w:rsid w:val="00495CB0"/>
    <w:rsid w:val="004B2792"/>
    <w:rsid w:val="004B7CCC"/>
    <w:rsid w:val="004C59E7"/>
    <w:rsid w:val="004C60C1"/>
    <w:rsid w:val="004D3810"/>
    <w:rsid w:val="004D3B83"/>
    <w:rsid w:val="004E4D8C"/>
    <w:rsid w:val="004E79A2"/>
    <w:rsid w:val="004F01FB"/>
    <w:rsid w:val="00500C22"/>
    <w:rsid w:val="00511659"/>
    <w:rsid w:val="00535FCC"/>
    <w:rsid w:val="0055021C"/>
    <w:rsid w:val="005517B7"/>
    <w:rsid w:val="00551E41"/>
    <w:rsid w:val="00561737"/>
    <w:rsid w:val="005812D4"/>
    <w:rsid w:val="005825BB"/>
    <w:rsid w:val="00583E97"/>
    <w:rsid w:val="005869F5"/>
    <w:rsid w:val="005A475C"/>
    <w:rsid w:val="005A624A"/>
    <w:rsid w:val="005B6CEB"/>
    <w:rsid w:val="005B7318"/>
    <w:rsid w:val="005C09D2"/>
    <w:rsid w:val="005C6E44"/>
    <w:rsid w:val="005D021D"/>
    <w:rsid w:val="005D2E79"/>
    <w:rsid w:val="005D6B04"/>
    <w:rsid w:val="005D6D09"/>
    <w:rsid w:val="005E3735"/>
    <w:rsid w:val="005E79B0"/>
    <w:rsid w:val="006054F1"/>
    <w:rsid w:val="006075D9"/>
    <w:rsid w:val="0061266E"/>
    <w:rsid w:val="006214F2"/>
    <w:rsid w:val="00623051"/>
    <w:rsid w:val="00627A84"/>
    <w:rsid w:val="006316A3"/>
    <w:rsid w:val="00631AE0"/>
    <w:rsid w:val="00632D8F"/>
    <w:rsid w:val="00635D9B"/>
    <w:rsid w:val="00655B7D"/>
    <w:rsid w:val="00657D6C"/>
    <w:rsid w:val="006643BD"/>
    <w:rsid w:val="00673822"/>
    <w:rsid w:val="006828A8"/>
    <w:rsid w:val="006831BF"/>
    <w:rsid w:val="00687B7D"/>
    <w:rsid w:val="00693787"/>
    <w:rsid w:val="006A0442"/>
    <w:rsid w:val="006A1AC4"/>
    <w:rsid w:val="006A756D"/>
    <w:rsid w:val="006C2245"/>
    <w:rsid w:val="006C3F18"/>
    <w:rsid w:val="006C5AA8"/>
    <w:rsid w:val="006F004E"/>
    <w:rsid w:val="00704A06"/>
    <w:rsid w:val="00721E8B"/>
    <w:rsid w:val="00736DA6"/>
    <w:rsid w:val="00743EED"/>
    <w:rsid w:val="007476CF"/>
    <w:rsid w:val="00747CAB"/>
    <w:rsid w:val="007556DD"/>
    <w:rsid w:val="00755A29"/>
    <w:rsid w:val="0077349E"/>
    <w:rsid w:val="0079099C"/>
    <w:rsid w:val="0079756C"/>
    <w:rsid w:val="007A5FD4"/>
    <w:rsid w:val="007D0B99"/>
    <w:rsid w:val="007D537F"/>
    <w:rsid w:val="007E1651"/>
    <w:rsid w:val="007E46A8"/>
    <w:rsid w:val="007F1071"/>
    <w:rsid w:val="008149FB"/>
    <w:rsid w:val="00822CBC"/>
    <w:rsid w:val="008268EB"/>
    <w:rsid w:val="00831A16"/>
    <w:rsid w:val="00832E96"/>
    <w:rsid w:val="00841F73"/>
    <w:rsid w:val="008433A1"/>
    <w:rsid w:val="00850483"/>
    <w:rsid w:val="00854ABC"/>
    <w:rsid w:val="0086483C"/>
    <w:rsid w:val="008768E2"/>
    <w:rsid w:val="00880AB4"/>
    <w:rsid w:val="00895FBC"/>
    <w:rsid w:val="008A2B9B"/>
    <w:rsid w:val="008B0753"/>
    <w:rsid w:val="008B1939"/>
    <w:rsid w:val="008C3909"/>
    <w:rsid w:val="008D4F12"/>
    <w:rsid w:val="008D512A"/>
    <w:rsid w:val="008E69A1"/>
    <w:rsid w:val="008F0C9A"/>
    <w:rsid w:val="008F60D9"/>
    <w:rsid w:val="009060DC"/>
    <w:rsid w:val="00914315"/>
    <w:rsid w:val="0091781E"/>
    <w:rsid w:val="00920F69"/>
    <w:rsid w:val="00923493"/>
    <w:rsid w:val="00925F22"/>
    <w:rsid w:val="00936ACE"/>
    <w:rsid w:val="00953915"/>
    <w:rsid w:val="00970C74"/>
    <w:rsid w:val="00985D5D"/>
    <w:rsid w:val="0099496C"/>
    <w:rsid w:val="009A18FB"/>
    <w:rsid w:val="009B0844"/>
    <w:rsid w:val="009B1D2F"/>
    <w:rsid w:val="009B33D1"/>
    <w:rsid w:val="009C1B73"/>
    <w:rsid w:val="009C22FA"/>
    <w:rsid w:val="009C4C92"/>
    <w:rsid w:val="009C4F71"/>
    <w:rsid w:val="009C62A1"/>
    <w:rsid w:val="009D1514"/>
    <w:rsid w:val="009D449A"/>
    <w:rsid w:val="009E0285"/>
    <w:rsid w:val="00A07BC2"/>
    <w:rsid w:val="00A10F51"/>
    <w:rsid w:val="00A1398D"/>
    <w:rsid w:val="00A143DB"/>
    <w:rsid w:val="00A2195B"/>
    <w:rsid w:val="00A40AE0"/>
    <w:rsid w:val="00A44C0F"/>
    <w:rsid w:val="00A55609"/>
    <w:rsid w:val="00A6432F"/>
    <w:rsid w:val="00A72B46"/>
    <w:rsid w:val="00A93D4B"/>
    <w:rsid w:val="00A94CE4"/>
    <w:rsid w:val="00A95755"/>
    <w:rsid w:val="00AA2306"/>
    <w:rsid w:val="00AA2309"/>
    <w:rsid w:val="00AA539E"/>
    <w:rsid w:val="00AB3197"/>
    <w:rsid w:val="00AB7064"/>
    <w:rsid w:val="00AD3CB3"/>
    <w:rsid w:val="00AD6D8F"/>
    <w:rsid w:val="00AE30C6"/>
    <w:rsid w:val="00AE76FE"/>
    <w:rsid w:val="00AF2F54"/>
    <w:rsid w:val="00AF4D4E"/>
    <w:rsid w:val="00B00CD1"/>
    <w:rsid w:val="00B01256"/>
    <w:rsid w:val="00B04CAE"/>
    <w:rsid w:val="00B202BC"/>
    <w:rsid w:val="00B37CE3"/>
    <w:rsid w:val="00B4202C"/>
    <w:rsid w:val="00B44854"/>
    <w:rsid w:val="00B53BF5"/>
    <w:rsid w:val="00B607B2"/>
    <w:rsid w:val="00B82921"/>
    <w:rsid w:val="00B90B48"/>
    <w:rsid w:val="00B91999"/>
    <w:rsid w:val="00BA725F"/>
    <w:rsid w:val="00BB2200"/>
    <w:rsid w:val="00BC0446"/>
    <w:rsid w:val="00BC6D90"/>
    <w:rsid w:val="00BC7252"/>
    <w:rsid w:val="00BD21A5"/>
    <w:rsid w:val="00BE2A5D"/>
    <w:rsid w:val="00BF4B54"/>
    <w:rsid w:val="00BF51CC"/>
    <w:rsid w:val="00C045F6"/>
    <w:rsid w:val="00C0625D"/>
    <w:rsid w:val="00C0726C"/>
    <w:rsid w:val="00C14F14"/>
    <w:rsid w:val="00C271EA"/>
    <w:rsid w:val="00C31ED7"/>
    <w:rsid w:val="00C34F56"/>
    <w:rsid w:val="00C42360"/>
    <w:rsid w:val="00C46A12"/>
    <w:rsid w:val="00C5000C"/>
    <w:rsid w:val="00C550AD"/>
    <w:rsid w:val="00C5781F"/>
    <w:rsid w:val="00C57A87"/>
    <w:rsid w:val="00C6226D"/>
    <w:rsid w:val="00C80F05"/>
    <w:rsid w:val="00C81946"/>
    <w:rsid w:val="00C92BD5"/>
    <w:rsid w:val="00C95C17"/>
    <w:rsid w:val="00CA1D11"/>
    <w:rsid w:val="00CA4EBA"/>
    <w:rsid w:val="00CB1D72"/>
    <w:rsid w:val="00CB6553"/>
    <w:rsid w:val="00CC1134"/>
    <w:rsid w:val="00CE3C2F"/>
    <w:rsid w:val="00CE7446"/>
    <w:rsid w:val="00CF1A02"/>
    <w:rsid w:val="00CF2105"/>
    <w:rsid w:val="00CF350A"/>
    <w:rsid w:val="00CF3DBC"/>
    <w:rsid w:val="00CF4440"/>
    <w:rsid w:val="00CF60B5"/>
    <w:rsid w:val="00D073E3"/>
    <w:rsid w:val="00D13619"/>
    <w:rsid w:val="00D17B89"/>
    <w:rsid w:val="00D23418"/>
    <w:rsid w:val="00D33EA6"/>
    <w:rsid w:val="00D43C39"/>
    <w:rsid w:val="00D5784E"/>
    <w:rsid w:val="00D76131"/>
    <w:rsid w:val="00D839A8"/>
    <w:rsid w:val="00D86BD8"/>
    <w:rsid w:val="00D943D2"/>
    <w:rsid w:val="00D951CE"/>
    <w:rsid w:val="00D97CC4"/>
    <w:rsid w:val="00D97F1F"/>
    <w:rsid w:val="00DB2742"/>
    <w:rsid w:val="00DB570F"/>
    <w:rsid w:val="00DC1765"/>
    <w:rsid w:val="00DD3684"/>
    <w:rsid w:val="00DD36DB"/>
    <w:rsid w:val="00DD5B39"/>
    <w:rsid w:val="00DD64B6"/>
    <w:rsid w:val="00DE4C5A"/>
    <w:rsid w:val="00DE4EB9"/>
    <w:rsid w:val="00DF222E"/>
    <w:rsid w:val="00DF5E95"/>
    <w:rsid w:val="00DF6153"/>
    <w:rsid w:val="00DF70D1"/>
    <w:rsid w:val="00E00110"/>
    <w:rsid w:val="00E07A6E"/>
    <w:rsid w:val="00E101C4"/>
    <w:rsid w:val="00E11DE8"/>
    <w:rsid w:val="00E314B7"/>
    <w:rsid w:val="00E446D9"/>
    <w:rsid w:val="00E51ACE"/>
    <w:rsid w:val="00E51BFC"/>
    <w:rsid w:val="00E53A19"/>
    <w:rsid w:val="00E62614"/>
    <w:rsid w:val="00E66F42"/>
    <w:rsid w:val="00E7478A"/>
    <w:rsid w:val="00E75F3E"/>
    <w:rsid w:val="00E76DA7"/>
    <w:rsid w:val="00E778AE"/>
    <w:rsid w:val="00E9083F"/>
    <w:rsid w:val="00EB3B38"/>
    <w:rsid w:val="00EC1046"/>
    <w:rsid w:val="00EC405E"/>
    <w:rsid w:val="00EC6C56"/>
    <w:rsid w:val="00ED192D"/>
    <w:rsid w:val="00ED3A89"/>
    <w:rsid w:val="00ED5E8C"/>
    <w:rsid w:val="00ED6C63"/>
    <w:rsid w:val="00EE278A"/>
    <w:rsid w:val="00EF0878"/>
    <w:rsid w:val="00EF212F"/>
    <w:rsid w:val="00EF3E97"/>
    <w:rsid w:val="00EF79EC"/>
    <w:rsid w:val="00F12342"/>
    <w:rsid w:val="00F13D2E"/>
    <w:rsid w:val="00F20E90"/>
    <w:rsid w:val="00F271B1"/>
    <w:rsid w:val="00F335C6"/>
    <w:rsid w:val="00F476FD"/>
    <w:rsid w:val="00F55909"/>
    <w:rsid w:val="00F64E9B"/>
    <w:rsid w:val="00F71CED"/>
    <w:rsid w:val="00FA1AEB"/>
    <w:rsid w:val="00FA493C"/>
    <w:rsid w:val="00FB4D79"/>
    <w:rsid w:val="00FC42BC"/>
    <w:rsid w:val="00FC7769"/>
    <w:rsid w:val="00FD5716"/>
    <w:rsid w:val="00FD6DAE"/>
    <w:rsid w:val="00FD7AF8"/>
    <w:rsid w:val="00FE07A3"/>
    <w:rsid w:val="00FE3C14"/>
    <w:rsid w:val="00FF0F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53A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53A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0646F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646F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7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53A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2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2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2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2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725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5560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53A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0646F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646F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8</TotalTime>
  <Pages>11</Pages>
  <Words>1837</Words>
  <Characters>10472</Characters>
  <Application>Microsoft Office Word</Application>
  <DocSecurity>0</DocSecurity>
  <Lines>87</Lines>
  <Paragraphs>24</Paragraphs>
  <ScaleCrop>false</ScaleCrop>
  <Company/>
  <LinksUpToDate>false</LinksUpToDate>
  <CharactersWithSpaces>12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iao</dc:creator>
  <cp:keywords/>
  <dc:description/>
  <cp:lastModifiedBy>gaoxiao</cp:lastModifiedBy>
  <cp:revision>394</cp:revision>
  <dcterms:created xsi:type="dcterms:W3CDTF">2012-09-03T12:01:00Z</dcterms:created>
  <dcterms:modified xsi:type="dcterms:W3CDTF">2012-09-06T09:12:00Z</dcterms:modified>
</cp:coreProperties>
</file>